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sldIdLst>
    <p:sldId id="256" r:id="rId2"/>
    <p:sldId id="257" r:id="rId3"/>
    <p:sldId id="258" r:id="rId4"/>
    <p:sldId id="271" r:id="rId5"/>
    <p:sldId id="259" r:id="rId6"/>
    <p:sldId id="268" r:id="rId7"/>
    <p:sldId id="269" r:id="rId8"/>
    <p:sldId id="261" r:id="rId9"/>
    <p:sldId id="270" r:id="rId10"/>
    <p:sldId id="260" r:id="rId11"/>
    <p:sldId id="262" r:id="rId12"/>
    <p:sldId id="263" r:id="rId13"/>
    <p:sldId id="264" r:id="rId14"/>
    <p:sldId id="265" r:id="rId15"/>
    <p:sldId id="272" r:id="rId16"/>
    <p:sldId id="273" r:id="rId17"/>
    <p:sldId id="274" r:id="rId18"/>
    <p:sldId id="266" r:id="rId19"/>
    <p:sldId id="275" r:id="rId20"/>
    <p:sldId id="276" r:id="rId21"/>
    <p:sldId id="267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3" autoAdjust="0"/>
    <p:restoredTop sz="94692" autoAdjust="0"/>
  </p:normalViewPr>
  <p:slideViewPr>
    <p:cSldViewPr>
      <p:cViewPr varScale="1">
        <p:scale>
          <a:sx n="71" d="100"/>
          <a:sy n="71" d="100"/>
        </p:scale>
        <p:origin x="-48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tableStyles" Target="tableStyles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theme" Target="theme/theme1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viewProps" Target="viewProps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presProps" Target="presProps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 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>
            <a:extLst>
              <a:ext uri="{FF2B5EF4-FFF2-40B4-BE49-F238E27FC236}">
                <a16:creationId xmlns:a16="http://schemas.microsoft.com/office/drawing/2014/main" id="{B7F0845F-C1F0-43B8-9CEF-3A56DFBA1CE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47107" name="Freeform 3">
              <a:extLst>
                <a:ext uri="{FF2B5EF4-FFF2-40B4-BE49-F238E27FC236}">
                  <a16:creationId xmlns:a16="http://schemas.microsoft.com/office/drawing/2014/main" id="{D442021D-BDA0-4C6A-82C5-4EB9542E338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>
                <a:gd name="T0" fmla="*/ 744 w 2515"/>
                <a:gd name="T1" fmla="*/ 1669 h 1970"/>
                <a:gd name="T2" fmla="*/ 852 w 2515"/>
                <a:gd name="T3" fmla="*/ 1400 h 1970"/>
                <a:gd name="T4" fmla="*/ 876 w 2515"/>
                <a:gd name="T5" fmla="*/ 1171 h 1970"/>
                <a:gd name="T6" fmla="*/ 979 w 2515"/>
                <a:gd name="T7" fmla="*/ 1370 h 1970"/>
                <a:gd name="T8" fmla="*/ 1231 w 2515"/>
                <a:gd name="T9" fmla="*/ 1621 h 1970"/>
                <a:gd name="T10" fmla="*/ 1471 w 2515"/>
                <a:gd name="T11" fmla="*/ 1693 h 1970"/>
                <a:gd name="T12" fmla="*/ 1819 w 2515"/>
                <a:gd name="T13" fmla="*/ 1678 h 1970"/>
                <a:gd name="T14" fmla="*/ 1893 w 2515"/>
                <a:gd name="T15" fmla="*/ 1513 h 1970"/>
                <a:gd name="T16" fmla="*/ 1874 w 2515"/>
                <a:gd name="T17" fmla="*/ 1285 h 1970"/>
                <a:gd name="T18" fmla="*/ 1783 w 2515"/>
                <a:gd name="T19" fmla="*/ 967 h 1970"/>
                <a:gd name="T20" fmla="*/ 1289 w 2515"/>
                <a:gd name="T21" fmla="*/ 873 h 1970"/>
                <a:gd name="T22" fmla="*/ 1549 w 2515"/>
                <a:gd name="T23" fmla="*/ 745 h 1970"/>
                <a:gd name="T24" fmla="*/ 1753 w 2515"/>
                <a:gd name="T25" fmla="*/ 732 h 1970"/>
                <a:gd name="T26" fmla="*/ 2107 w 2515"/>
                <a:gd name="T27" fmla="*/ 618 h 1970"/>
                <a:gd name="T28" fmla="*/ 2377 w 2515"/>
                <a:gd name="T29" fmla="*/ 438 h 1970"/>
                <a:gd name="T30" fmla="*/ 2420 w 2515"/>
                <a:gd name="T31" fmla="*/ 343 h 1970"/>
                <a:gd name="T32" fmla="*/ 2077 w 2515"/>
                <a:gd name="T33" fmla="*/ 331 h 1970"/>
                <a:gd name="T34" fmla="*/ 1951 w 2515"/>
                <a:gd name="T35" fmla="*/ 301 h 1970"/>
                <a:gd name="T36" fmla="*/ 1645 w 2515"/>
                <a:gd name="T37" fmla="*/ 289 h 1970"/>
                <a:gd name="T38" fmla="*/ 1297 w 2515"/>
                <a:gd name="T39" fmla="*/ 408 h 1970"/>
                <a:gd name="T40" fmla="*/ 1308 w 2515"/>
                <a:gd name="T41" fmla="*/ 337 h 1970"/>
                <a:gd name="T42" fmla="*/ 1453 w 2515"/>
                <a:gd name="T43" fmla="*/ 168 h 1970"/>
                <a:gd name="T44" fmla="*/ 1477 w 2515"/>
                <a:gd name="T45" fmla="*/ 36 h 1970"/>
                <a:gd name="T46" fmla="*/ 1417 w 2515"/>
                <a:gd name="T47" fmla="*/ 24 h 1970"/>
                <a:gd name="T48" fmla="*/ 1189 w 2515"/>
                <a:gd name="T49" fmla="*/ 102 h 1970"/>
                <a:gd name="T50" fmla="*/ 1026 w 2515"/>
                <a:gd name="T51" fmla="*/ 144 h 1970"/>
                <a:gd name="T52" fmla="*/ 889 w 2515"/>
                <a:gd name="T53" fmla="*/ 331 h 1970"/>
                <a:gd name="T54" fmla="*/ 726 w 2515"/>
                <a:gd name="T55" fmla="*/ 480 h 1970"/>
                <a:gd name="T56" fmla="*/ 643 w 2515"/>
                <a:gd name="T57" fmla="*/ 540 h 1970"/>
                <a:gd name="T58" fmla="*/ 600 w 2515"/>
                <a:gd name="T59" fmla="*/ 516 h 1970"/>
                <a:gd name="T60" fmla="*/ 552 w 2515"/>
                <a:gd name="T61" fmla="*/ 486 h 1970"/>
                <a:gd name="T62" fmla="*/ 528 w 2515"/>
                <a:gd name="T63" fmla="*/ 462 h 1970"/>
                <a:gd name="T64" fmla="*/ 474 w 2515"/>
                <a:gd name="T65" fmla="*/ 426 h 1970"/>
                <a:gd name="T66" fmla="*/ 415 w 2515"/>
                <a:gd name="T67" fmla="*/ 390 h 1970"/>
                <a:gd name="T68" fmla="*/ 366 w 2515"/>
                <a:gd name="T69" fmla="*/ 366 h 1970"/>
                <a:gd name="T70" fmla="*/ 192 w 2515"/>
                <a:gd name="T71" fmla="*/ 234 h 1970"/>
                <a:gd name="T72" fmla="*/ 570 w 2515"/>
                <a:gd name="T73" fmla="*/ 564 h 1970"/>
                <a:gd name="T74" fmla="*/ 444 w 2515"/>
                <a:gd name="T75" fmla="*/ 732 h 1970"/>
                <a:gd name="T76" fmla="*/ 318 w 2515"/>
                <a:gd name="T77" fmla="*/ 787 h 1970"/>
                <a:gd name="T78" fmla="*/ 127 w 2515"/>
                <a:gd name="T79" fmla="*/ 853 h 1970"/>
                <a:gd name="T80" fmla="*/ 0 w 2515"/>
                <a:gd name="T81" fmla="*/ 1165 h 1970"/>
                <a:gd name="T82" fmla="*/ 372 w 2515"/>
                <a:gd name="T83" fmla="*/ 1015 h 1970"/>
                <a:gd name="T84" fmla="*/ 222 w 2515"/>
                <a:gd name="T85" fmla="*/ 1262 h 1970"/>
                <a:gd name="T86" fmla="*/ 139 w 2515"/>
                <a:gd name="T87" fmla="*/ 1459 h 1970"/>
                <a:gd name="T88" fmla="*/ 102 w 2515"/>
                <a:gd name="T89" fmla="*/ 1495 h 1970"/>
                <a:gd name="T90" fmla="*/ 84 w 2515"/>
                <a:gd name="T91" fmla="*/ 1519 h 1970"/>
                <a:gd name="T92" fmla="*/ 96 w 2515"/>
                <a:gd name="T93" fmla="*/ 1537 h 1970"/>
                <a:gd name="T94" fmla="*/ 127 w 2515"/>
                <a:gd name="T95" fmla="*/ 1567 h 1970"/>
                <a:gd name="T96" fmla="*/ 145 w 2515"/>
                <a:gd name="T97" fmla="*/ 1633 h 1970"/>
                <a:gd name="T98" fmla="*/ 156 w 2515"/>
                <a:gd name="T99" fmla="*/ 1693 h 1970"/>
                <a:gd name="T100" fmla="*/ 162 w 2515"/>
                <a:gd name="T101" fmla="*/ 1723 h 1970"/>
                <a:gd name="T102" fmla="*/ 216 w 2515"/>
                <a:gd name="T103" fmla="*/ 1802 h 1970"/>
                <a:gd name="T104" fmla="*/ 228 w 2515"/>
                <a:gd name="T105" fmla="*/ 1850 h 1970"/>
                <a:gd name="T106" fmla="*/ 240 w 2515"/>
                <a:gd name="T107" fmla="*/ 1904 h 1970"/>
                <a:gd name="T108" fmla="*/ 246 w 2515"/>
                <a:gd name="T109" fmla="*/ 1922 h 1970"/>
                <a:gd name="T110" fmla="*/ 258 w 2515"/>
                <a:gd name="T111" fmla="*/ 1970 h 1970"/>
                <a:gd name="T112" fmla="*/ 462 w 2515"/>
                <a:gd name="T113" fmla="*/ 1922 h 1970"/>
                <a:gd name="T114" fmla="*/ 624 w 2515"/>
                <a:gd name="T115" fmla="*/ 1778 h 1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08" name="Freeform 4">
              <a:extLst>
                <a:ext uri="{FF2B5EF4-FFF2-40B4-BE49-F238E27FC236}">
                  <a16:creationId xmlns:a16="http://schemas.microsoft.com/office/drawing/2014/main" id="{378AD194-6823-4FCA-AC4D-8652E2BC363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>
                <a:gd name="T0" fmla="*/ 580 w 2123"/>
                <a:gd name="T1" fmla="*/ 1043 h 1696"/>
                <a:gd name="T2" fmla="*/ 544 w 2123"/>
                <a:gd name="T3" fmla="*/ 683 h 1696"/>
                <a:gd name="T4" fmla="*/ 670 w 2123"/>
                <a:gd name="T5" fmla="*/ 395 h 1696"/>
                <a:gd name="T6" fmla="*/ 927 w 2123"/>
                <a:gd name="T7" fmla="*/ 587 h 1696"/>
                <a:gd name="T8" fmla="*/ 1214 w 2123"/>
                <a:gd name="T9" fmla="*/ 869 h 1696"/>
                <a:gd name="T10" fmla="*/ 1483 w 2123"/>
                <a:gd name="T11" fmla="*/ 1109 h 1696"/>
                <a:gd name="T12" fmla="*/ 1800 w 2123"/>
                <a:gd name="T13" fmla="*/ 1360 h 1696"/>
                <a:gd name="T14" fmla="*/ 1883 w 2123"/>
                <a:gd name="T15" fmla="*/ 1414 h 1696"/>
                <a:gd name="T16" fmla="*/ 1836 w 2123"/>
                <a:gd name="T17" fmla="*/ 1354 h 1696"/>
                <a:gd name="T18" fmla="*/ 1411 w 2123"/>
                <a:gd name="T19" fmla="*/ 1001 h 1696"/>
                <a:gd name="T20" fmla="*/ 1088 w 2123"/>
                <a:gd name="T21" fmla="*/ 683 h 1696"/>
                <a:gd name="T22" fmla="*/ 723 w 2123"/>
                <a:gd name="T23" fmla="*/ 329 h 1696"/>
                <a:gd name="T24" fmla="*/ 999 w 2123"/>
                <a:gd name="T25" fmla="*/ 311 h 1696"/>
                <a:gd name="T26" fmla="*/ 1286 w 2123"/>
                <a:gd name="T27" fmla="*/ 317 h 1696"/>
                <a:gd name="T28" fmla="*/ 1614 w 2123"/>
                <a:gd name="T29" fmla="*/ 269 h 1696"/>
                <a:gd name="T30" fmla="*/ 2123 w 2123"/>
                <a:gd name="T31" fmla="*/ 197 h 1696"/>
                <a:gd name="T32" fmla="*/ 2075 w 2123"/>
                <a:gd name="T33" fmla="*/ 173 h 1696"/>
                <a:gd name="T34" fmla="*/ 1543 w 2123"/>
                <a:gd name="T35" fmla="*/ 257 h 1696"/>
                <a:gd name="T36" fmla="*/ 1208 w 2123"/>
                <a:gd name="T37" fmla="*/ 275 h 1696"/>
                <a:gd name="T38" fmla="*/ 759 w 2123"/>
                <a:gd name="T39" fmla="*/ 257 h 1696"/>
                <a:gd name="T40" fmla="*/ 819 w 2123"/>
                <a:gd name="T41" fmla="*/ 227 h 1696"/>
                <a:gd name="T42" fmla="*/ 1142 w 2123"/>
                <a:gd name="T43" fmla="*/ 0 h 1696"/>
                <a:gd name="T44" fmla="*/ 1088 w 2123"/>
                <a:gd name="T45" fmla="*/ 30 h 1696"/>
                <a:gd name="T46" fmla="*/ 1010 w 2123"/>
                <a:gd name="T47" fmla="*/ 84 h 1696"/>
                <a:gd name="T48" fmla="*/ 855 w 2123"/>
                <a:gd name="T49" fmla="*/ 191 h 1696"/>
                <a:gd name="T50" fmla="*/ 670 w 2123"/>
                <a:gd name="T51" fmla="*/ 281 h 1696"/>
                <a:gd name="T52" fmla="*/ 634 w 2123"/>
                <a:gd name="T53" fmla="*/ 359 h 1696"/>
                <a:gd name="T54" fmla="*/ 305 w 2123"/>
                <a:gd name="T55" fmla="*/ 587 h 1696"/>
                <a:gd name="T56" fmla="*/ 0 w 2123"/>
                <a:gd name="T57" fmla="*/ 725 h 1696"/>
                <a:gd name="T58" fmla="*/ 0 w 2123"/>
                <a:gd name="T59" fmla="*/ 731 h 1696"/>
                <a:gd name="T60" fmla="*/ 0 w 2123"/>
                <a:gd name="T61" fmla="*/ 767 h 1696"/>
                <a:gd name="T62" fmla="*/ 299 w 2123"/>
                <a:gd name="T63" fmla="*/ 635 h 1696"/>
                <a:gd name="T64" fmla="*/ 592 w 2123"/>
                <a:gd name="T65" fmla="*/ 431 h 1696"/>
                <a:gd name="T66" fmla="*/ 508 w 2123"/>
                <a:gd name="T67" fmla="*/ 671 h 1696"/>
                <a:gd name="T68" fmla="*/ 526 w 2123"/>
                <a:gd name="T69" fmla="*/ 995 h 1696"/>
                <a:gd name="T70" fmla="*/ 460 w 2123"/>
                <a:gd name="T71" fmla="*/ 1168 h 1696"/>
                <a:gd name="T72" fmla="*/ 329 w 2123"/>
                <a:gd name="T73" fmla="*/ 1480 h 1696"/>
                <a:gd name="T74" fmla="*/ 323 w 2123"/>
                <a:gd name="T75" fmla="*/ 1696 h 1696"/>
                <a:gd name="T76" fmla="*/ 329 w 2123"/>
                <a:gd name="T77" fmla="*/ 1696 h 1696"/>
                <a:gd name="T78" fmla="*/ 347 w 2123"/>
                <a:gd name="T79" fmla="*/ 1552 h 1696"/>
                <a:gd name="T80" fmla="*/ 580 w 2123"/>
                <a:gd name="T81" fmla="*/ 1043 h 1696"/>
                <a:gd name="T82" fmla="*/ 580 w 2123"/>
                <a:gd name="T83" fmla="*/ 1043 h 1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09" name="Freeform 5">
              <a:extLst>
                <a:ext uri="{FF2B5EF4-FFF2-40B4-BE49-F238E27FC236}">
                  <a16:creationId xmlns:a16="http://schemas.microsoft.com/office/drawing/2014/main" id="{1E4ABF79-885B-47A0-BF0A-DBE5ABB15AE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>
                <a:gd name="T0" fmla="*/ 3338 w 3668"/>
                <a:gd name="T1" fmla="*/ 288 h 943"/>
                <a:gd name="T2" fmla="*/ 3194 w 3668"/>
                <a:gd name="T3" fmla="*/ 258 h 943"/>
                <a:gd name="T4" fmla="*/ 2816 w 3668"/>
                <a:gd name="T5" fmla="*/ 234 h 943"/>
                <a:gd name="T6" fmla="*/ 2330 w 3668"/>
                <a:gd name="T7" fmla="*/ 306 h 943"/>
                <a:gd name="T8" fmla="*/ 2372 w 3668"/>
                <a:gd name="T9" fmla="*/ 258 h 943"/>
                <a:gd name="T10" fmla="*/ 2624 w 3668"/>
                <a:gd name="T11" fmla="*/ 132 h 943"/>
                <a:gd name="T12" fmla="*/ 2707 w 3668"/>
                <a:gd name="T13" fmla="*/ 24 h 943"/>
                <a:gd name="T14" fmla="*/ 2642 w 3668"/>
                <a:gd name="T15" fmla="*/ 12 h 943"/>
                <a:gd name="T16" fmla="*/ 2515 w 3668"/>
                <a:gd name="T17" fmla="*/ 54 h 943"/>
                <a:gd name="T18" fmla="*/ 2324 w 3668"/>
                <a:gd name="T19" fmla="*/ 66 h 943"/>
                <a:gd name="T20" fmla="*/ 2101 w 3668"/>
                <a:gd name="T21" fmla="*/ 90 h 943"/>
                <a:gd name="T22" fmla="*/ 1855 w 3668"/>
                <a:gd name="T23" fmla="*/ 228 h 943"/>
                <a:gd name="T24" fmla="*/ 1591 w 3668"/>
                <a:gd name="T25" fmla="*/ 337 h 943"/>
                <a:gd name="T26" fmla="*/ 1459 w 3668"/>
                <a:gd name="T27" fmla="*/ 379 h 943"/>
                <a:gd name="T28" fmla="*/ 1417 w 3668"/>
                <a:gd name="T29" fmla="*/ 361 h 943"/>
                <a:gd name="T30" fmla="*/ 1363 w 3668"/>
                <a:gd name="T31" fmla="*/ 331 h 943"/>
                <a:gd name="T32" fmla="*/ 1344 w 3668"/>
                <a:gd name="T33" fmla="*/ 312 h 943"/>
                <a:gd name="T34" fmla="*/ 1290 w 3668"/>
                <a:gd name="T35" fmla="*/ 288 h 943"/>
                <a:gd name="T36" fmla="*/ 1230 w 3668"/>
                <a:gd name="T37" fmla="*/ 252 h 943"/>
                <a:gd name="T38" fmla="*/ 1119 w 3668"/>
                <a:gd name="T39" fmla="*/ 227 h 943"/>
                <a:gd name="T40" fmla="*/ 1320 w 3668"/>
                <a:gd name="T41" fmla="*/ 438 h 943"/>
                <a:gd name="T42" fmla="*/ 960 w 3668"/>
                <a:gd name="T43" fmla="*/ 558 h 943"/>
                <a:gd name="T44" fmla="*/ 474 w 3668"/>
                <a:gd name="T45" fmla="*/ 630 h 943"/>
                <a:gd name="T46" fmla="*/ 132 w 3668"/>
                <a:gd name="T47" fmla="*/ 781 h 943"/>
                <a:gd name="T48" fmla="*/ 234 w 3668"/>
                <a:gd name="T49" fmla="*/ 847 h 943"/>
                <a:gd name="T50" fmla="*/ 925 w 3668"/>
                <a:gd name="T51" fmla="*/ 739 h 943"/>
                <a:gd name="T52" fmla="*/ 637 w 3668"/>
                <a:gd name="T53" fmla="*/ 925 h 943"/>
                <a:gd name="T54" fmla="*/ 1405 w 3668"/>
                <a:gd name="T55" fmla="*/ 943 h 943"/>
                <a:gd name="T56" fmla="*/ 1447 w 3668"/>
                <a:gd name="T57" fmla="*/ 943 h 943"/>
                <a:gd name="T58" fmla="*/ 2888 w 3668"/>
                <a:gd name="T59" fmla="*/ 859 h 943"/>
                <a:gd name="T60" fmla="*/ 2582 w 3668"/>
                <a:gd name="T61" fmla="*/ 708 h 943"/>
                <a:gd name="T62" fmla="*/ 2299 w 3668"/>
                <a:gd name="T63" fmla="*/ 606 h 943"/>
                <a:gd name="T64" fmla="*/ 2606 w 3668"/>
                <a:gd name="T65" fmla="*/ 588 h 943"/>
                <a:gd name="T66" fmla="*/ 3001 w 3668"/>
                <a:gd name="T67" fmla="*/ 582 h 943"/>
                <a:gd name="T68" fmla="*/ 3452 w 3668"/>
                <a:gd name="T69" fmla="*/ 438 h 943"/>
                <a:gd name="T70" fmla="*/ 3668 w 3668"/>
                <a:gd name="T71" fmla="*/ 312 h 943"/>
                <a:gd name="T72" fmla="*/ 3482 w 3668"/>
                <a:gd name="T73" fmla="*/ 300 h 9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0" name="Freeform 6">
              <a:extLst>
                <a:ext uri="{FF2B5EF4-FFF2-40B4-BE49-F238E27FC236}">
                  <a16:creationId xmlns:a16="http://schemas.microsoft.com/office/drawing/2014/main" id="{D9C58C94-163A-4B49-904C-DE50820F28F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>
                <a:gd name="T0" fmla="*/ 323 w 969"/>
                <a:gd name="T1" fmla="*/ 1186 h 1192"/>
                <a:gd name="T2" fmla="*/ 490 w 969"/>
                <a:gd name="T3" fmla="*/ 1192 h 1192"/>
                <a:gd name="T4" fmla="*/ 580 w 969"/>
                <a:gd name="T5" fmla="*/ 1150 h 1192"/>
                <a:gd name="T6" fmla="*/ 813 w 969"/>
                <a:gd name="T7" fmla="*/ 1085 h 1192"/>
                <a:gd name="T8" fmla="*/ 933 w 969"/>
                <a:gd name="T9" fmla="*/ 1055 h 1192"/>
                <a:gd name="T10" fmla="*/ 759 w 969"/>
                <a:gd name="T11" fmla="*/ 989 h 1192"/>
                <a:gd name="T12" fmla="*/ 556 w 969"/>
                <a:gd name="T13" fmla="*/ 953 h 1192"/>
                <a:gd name="T14" fmla="*/ 197 w 969"/>
                <a:gd name="T15" fmla="*/ 971 h 1192"/>
                <a:gd name="T16" fmla="*/ 299 w 969"/>
                <a:gd name="T17" fmla="*/ 893 h 1192"/>
                <a:gd name="T18" fmla="*/ 496 w 969"/>
                <a:gd name="T19" fmla="*/ 803 h 1192"/>
                <a:gd name="T20" fmla="*/ 694 w 969"/>
                <a:gd name="T21" fmla="*/ 671 h 1192"/>
                <a:gd name="T22" fmla="*/ 700 w 969"/>
                <a:gd name="T23" fmla="*/ 671 h 1192"/>
                <a:gd name="T24" fmla="*/ 712 w 969"/>
                <a:gd name="T25" fmla="*/ 665 h 1192"/>
                <a:gd name="T26" fmla="*/ 753 w 969"/>
                <a:gd name="T27" fmla="*/ 647 h 1192"/>
                <a:gd name="T28" fmla="*/ 777 w 969"/>
                <a:gd name="T29" fmla="*/ 641 h 1192"/>
                <a:gd name="T30" fmla="*/ 789 w 969"/>
                <a:gd name="T31" fmla="*/ 629 h 1192"/>
                <a:gd name="T32" fmla="*/ 795 w 969"/>
                <a:gd name="T33" fmla="*/ 617 h 1192"/>
                <a:gd name="T34" fmla="*/ 789 w 969"/>
                <a:gd name="T35" fmla="*/ 611 h 1192"/>
                <a:gd name="T36" fmla="*/ 783 w 969"/>
                <a:gd name="T37" fmla="*/ 599 h 1192"/>
                <a:gd name="T38" fmla="*/ 783 w 969"/>
                <a:gd name="T39" fmla="*/ 575 h 1192"/>
                <a:gd name="T40" fmla="*/ 795 w 969"/>
                <a:gd name="T41" fmla="*/ 545 h 1192"/>
                <a:gd name="T42" fmla="*/ 807 w 969"/>
                <a:gd name="T43" fmla="*/ 515 h 1192"/>
                <a:gd name="T44" fmla="*/ 825 w 969"/>
                <a:gd name="T45" fmla="*/ 485 h 1192"/>
                <a:gd name="T46" fmla="*/ 837 w 969"/>
                <a:gd name="T47" fmla="*/ 455 h 1192"/>
                <a:gd name="T48" fmla="*/ 843 w 969"/>
                <a:gd name="T49" fmla="*/ 437 h 1192"/>
                <a:gd name="T50" fmla="*/ 849 w 969"/>
                <a:gd name="T51" fmla="*/ 431 h 1192"/>
                <a:gd name="T52" fmla="*/ 849 w 969"/>
                <a:gd name="T53" fmla="*/ 347 h 1192"/>
                <a:gd name="T54" fmla="*/ 849 w 969"/>
                <a:gd name="T55" fmla="*/ 341 h 1192"/>
                <a:gd name="T56" fmla="*/ 855 w 969"/>
                <a:gd name="T57" fmla="*/ 335 h 1192"/>
                <a:gd name="T58" fmla="*/ 873 w 969"/>
                <a:gd name="T59" fmla="*/ 305 h 1192"/>
                <a:gd name="T60" fmla="*/ 885 w 969"/>
                <a:gd name="T61" fmla="*/ 269 h 1192"/>
                <a:gd name="T62" fmla="*/ 897 w 969"/>
                <a:gd name="T63" fmla="*/ 239 h 1192"/>
                <a:gd name="T64" fmla="*/ 903 w 969"/>
                <a:gd name="T65" fmla="*/ 227 h 1192"/>
                <a:gd name="T66" fmla="*/ 909 w 969"/>
                <a:gd name="T67" fmla="*/ 215 h 1192"/>
                <a:gd name="T68" fmla="*/ 927 w 969"/>
                <a:gd name="T69" fmla="*/ 173 h 1192"/>
                <a:gd name="T70" fmla="*/ 945 w 969"/>
                <a:gd name="T71" fmla="*/ 137 h 1192"/>
                <a:gd name="T72" fmla="*/ 951 w 969"/>
                <a:gd name="T73" fmla="*/ 125 h 1192"/>
                <a:gd name="T74" fmla="*/ 951 w 969"/>
                <a:gd name="T75" fmla="*/ 119 h 1192"/>
                <a:gd name="T76" fmla="*/ 969 w 969"/>
                <a:gd name="T77" fmla="*/ 0 h 1192"/>
                <a:gd name="T78" fmla="*/ 945 w 969"/>
                <a:gd name="T79" fmla="*/ 47 h 1192"/>
                <a:gd name="T80" fmla="*/ 783 w 969"/>
                <a:gd name="T81" fmla="*/ 113 h 1192"/>
                <a:gd name="T82" fmla="*/ 706 w 969"/>
                <a:gd name="T83" fmla="*/ 161 h 1192"/>
                <a:gd name="T84" fmla="*/ 460 w 969"/>
                <a:gd name="T85" fmla="*/ 233 h 1192"/>
                <a:gd name="T86" fmla="*/ 281 w 969"/>
                <a:gd name="T87" fmla="*/ 287 h 1192"/>
                <a:gd name="T88" fmla="*/ 173 w 969"/>
                <a:gd name="T89" fmla="*/ 293 h 1192"/>
                <a:gd name="T90" fmla="*/ 12 w 969"/>
                <a:gd name="T91" fmla="*/ 485 h 1192"/>
                <a:gd name="T92" fmla="*/ 0 w 969"/>
                <a:gd name="T93" fmla="*/ 509 h 1192"/>
                <a:gd name="T94" fmla="*/ 0 w 969"/>
                <a:gd name="T95" fmla="*/ 1186 h 1192"/>
                <a:gd name="T96" fmla="*/ 96 w 969"/>
                <a:gd name="T97" fmla="*/ 1180 h 1192"/>
                <a:gd name="T98" fmla="*/ 323 w 969"/>
                <a:gd name="T99" fmla="*/ 1186 h 1192"/>
                <a:gd name="T100" fmla="*/ 323 w 969"/>
                <a:gd name="T101" fmla="*/ 1186 h 1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1" name="Freeform 7">
              <a:extLst>
                <a:ext uri="{FF2B5EF4-FFF2-40B4-BE49-F238E27FC236}">
                  <a16:creationId xmlns:a16="http://schemas.microsoft.com/office/drawing/2014/main" id="{6515316F-76F3-4F39-951A-0ECFAD7E410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>
                <a:gd name="T0" fmla="*/ 859 w 2570"/>
                <a:gd name="T1" fmla="*/ 612 h 2266"/>
                <a:gd name="T2" fmla="*/ 1087 w 2570"/>
                <a:gd name="T3" fmla="*/ 853 h 2266"/>
                <a:gd name="T4" fmla="*/ 961 w 2570"/>
                <a:gd name="T5" fmla="*/ 913 h 2266"/>
                <a:gd name="T6" fmla="*/ 786 w 2570"/>
                <a:gd name="T7" fmla="*/ 883 h 2266"/>
                <a:gd name="T8" fmla="*/ 450 w 2570"/>
                <a:gd name="T9" fmla="*/ 931 h 2266"/>
                <a:gd name="T10" fmla="*/ 150 w 2570"/>
                <a:gd name="T11" fmla="*/ 1075 h 2266"/>
                <a:gd name="T12" fmla="*/ 78 w 2570"/>
                <a:gd name="T13" fmla="*/ 1165 h 2266"/>
                <a:gd name="T14" fmla="*/ 361 w 2570"/>
                <a:gd name="T15" fmla="*/ 1256 h 2266"/>
                <a:gd name="T16" fmla="*/ 444 w 2570"/>
                <a:gd name="T17" fmla="*/ 1316 h 2266"/>
                <a:gd name="T18" fmla="*/ 697 w 2570"/>
                <a:gd name="T19" fmla="*/ 1400 h 2266"/>
                <a:gd name="T20" fmla="*/ 1026 w 2570"/>
                <a:gd name="T21" fmla="*/ 1346 h 2266"/>
                <a:gd name="T22" fmla="*/ 991 w 2570"/>
                <a:gd name="T23" fmla="*/ 1412 h 2266"/>
                <a:gd name="T24" fmla="*/ 804 w 2570"/>
                <a:gd name="T25" fmla="*/ 1574 h 2266"/>
                <a:gd name="T26" fmla="*/ 726 w 2570"/>
                <a:gd name="T27" fmla="*/ 1718 h 2266"/>
                <a:gd name="T28" fmla="*/ 768 w 2570"/>
                <a:gd name="T29" fmla="*/ 1742 h 2266"/>
                <a:gd name="T30" fmla="*/ 865 w 2570"/>
                <a:gd name="T31" fmla="*/ 1693 h 2266"/>
                <a:gd name="T32" fmla="*/ 991 w 2570"/>
                <a:gd name="T33" fmla="*/ 1699 h 2266"/>
                <a:gd name="T34" fmla="*/ 1135 w 2570"/>
                <a:gd name="T35" fmla="*/ 1627 h 2266"/>
                <a:gd name="T36" fmla="*/ 1183 w 2570"/>
                <a:gd name="T37" fmla="*/ 1669 h 2266"/>
                <a:gd name="T38" fmla="*/ 1399 w 2570"/>
                <a:gd name="T39" fmla="*/ 1436 h 2266"/>
                <a:gd name="T40" fmla="*/ 1615 w 2570"/>
                <a:gd name="T41" fmla="*/ 1334 h 2266"/>
                <a:gd name="T42" fmla="*/ 1645 w 2570"/>
                <a:gd name="T43" fmla="*/ 1370 h 2266"/>
                <a:gd name="T44" fmla="*/ 1681 w 2570"/>
                <a:gd name="T45" fmla="*/ 1430 h 2266"/>
                <a:gd name="T46" fmla="*/ 1699 w 2570"/>
                <a:gd name="T47" fmla="*/ 1466 h 2266"/>
                <a:gd name="T48" fmla="*/ 1747 w 2570"/>
                <a:gd name="T49" fmla="*/ 1550 h 2266"/>
                <a:gd name="T50" fmla="*/ 1772 w 2570"/>
                <a:gd name="T51" fmla="*/ 1586 h 2266"/>
                <a:gd name="T52" fmla="*/ 2124 w 2570"/>
                <a:gd name="T53" fmla="*/ 2248 h 2266"/>
                <a:gd name="T54" fmla="*/ 1693 w 2570"/>
                <a:gd name="T55" fmla="*/ 1322 h 2266"/>
                <a:gd name="T56" fmla="*/ 1861 w 2570"/>
                <a:gd name="T57" fmla="*/ 1165 h 2266"/>
                <a:gd name="T58" fmla="*/ 2173 w 2570"/>
                <a:gd name="T59" fmla="*/ 1099 h 2266"/>
                <a:gd name="T60" fmla="*/ 2390 w 2570"/>
                <a:gd name="T61" fmla="*/ 1009 h 2266"/>
                <a:gd name="T62" fmla="*/ 2570 w 2570"/>
                <a:gd name="T63" fmla="*/ 805 h 2266"/>
                <a:gd name="T64" fmla="*/ 2342 w 2570"/>
                <a:gd name="T65" fmla="*/ 781 h 2266"/>
                <a:gd name="T66" fmla="*/ 2114 w 2570"/>
                <a:gd name="T67" fmla="*/ 763 h 2266"/>
                <a:gd name="T68" fmla="*/ 2408 w 2570"/>
                <a:gd name="T69" fmla="*/ 433 h 2266"/>
                <a:gd name="T70" fmla="*/ 2426 w 2570"/>
                <a:gd name="T71" fmla="*/ 421 h 2266"/>
                <a:gd name="T72" fmla="*/ 2474 w 2570"/>
                <a:gd name="T73" fmla="*/ 379 h 2266"/>
                <a:gd name="T74" fmla="*/ 2492 w 2570"/>
                <a:gd name="T75" fmla="*/ 355 h 2266"/>
                <a:gd name="T76" fmla="*/ 2474 w 2570"/>
                <a:gd name="T77" fmla="*/ 337 h 2266"/>
                <a:gd name="T78" fmla="*/ 2474 w 2570"/>
                <a:gd name="T79" fmla="*/ 271 h 2266"/>
                <a:gd name="T80" fmla="*/ 2492 w 2570"/>
                <a:gd name="T81" fmla="*/ 192 h 2266"/>
                <a:gd name="T82" fmla="*/ 2504 w 2570"/>
                <a:gd name="T83" fmla="*/ 132 h 2266"/>
                <a:gd name="T84" fmla="*/ 2492 w 2570"/>
                <a:gd name="T85" fmla="*/ 36 h 2266"/>
                <a:gd name="T86" fmla="*/ 2492 w 2570"/>
                <a:gd name="T87" fmla="*/ 24 h 2266"/>
                <a:gd name="T88" fmla="*/ 2102 w 2570"/>
                <a:gd name="T89" fmla="*/ 0 h 2266"/>
                <a:gd name="T90" fmla="*/ 1909 w 2570"/>
                <a:gd name="T91" fmla="*/ 90 h 2266"/>
                <a:gd name="T92" fmla="*/ 1747 w 2570"/>
                <a:gd name="T93" fmla="*/ 535 h 2266"/>
                <a:gd name="T94" fmla="*/ 1711 w 2570"/>
                <a:gd name="T95" fmla="*/ 469 h 2266"/>
                <a:gd name="T96" fmla="*/ 1633 w 2570"/>
                <a:gd name="T97" fmla="*/ 144 h 2266"/>
                <a:gd name="T98" fmla="*/ 1579 w 2570"/>
                <a:gd name="T99" fmla="*/ 0 h 2266"/>
                <a:gd name="T100" fmla="*/ 738 w 2570"/>
                <a:gd name="T101" fmla="*/ 186 h 2266"/>
                <a:gd name="T102" fmla="*/ 756 w 2570"/>
                <a:gd name="T103" fmla="*/ 463 h 2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2" name="Freeform 8">
              <a:extLst>
                <a:ext uri="{FF2B5EF4-FFF2-40B4-BE49-F238E27FC236}">
                  <a16:creationId xmlns:a16="http://schemas.microsoft.com/office/drawing/2014/main" id="{D876BAEA-0AA2-45D2-8727-92AC043D515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>
                <a:gd name="T0" fmla="*/ 1034 w 2176"/>
                <a:gd name="T1" fmla="*/ 767 h 1505"/>
                <a:gd name="T2" fmla="*/ 1190 w 2176"/>
                <a:gd name="T3" fmla="*/ 1235 h 1505"/>
                <a:gd name="T4" fmla="*/ 956 w 2176"/>
                <a:gd name="T5" fmla="*/ 1193 h 1505"/>
                <a:gd name="T6" fmla="*/ 723 w 2176"/>
                <a:gd name="T7" fmla="*/ 1127 h 1505"/>
                <a:gd name="T8" fmla="*/ 442 w 2176"/>
                <a:gd name="T9" fmla="*/ 1109 h 1505"/>
                <a:gd name="T10" fmla="*/ 0 w 2176"/>
                <a:gd name="T11" fmla="*/ 1079 h 1505"/>
                <a:gd name="T12" fmla="*/ 30 w 2176"/>
                <a:gd name="T13" fmla="*/ 1115 h 1505"/>
                <a:gd name="T14" fmla="*/ 496 w 2176"/>
                <a:gd name="T15" fmla="*/ 1133 h 1505"/>
                <a:gd name="T16" fmla="*/ 777 w 2176"/>
                <a:gd name="T17" fmla="*/ 1187 h 1505"/>
                <a:gd name="T18" fmla="*/ 1130 w 2176"/>
                <a:gd name="T19" fmla="*/ 1301 h 1505"/>
                <a:gd name="T20" fmla="*/ 1070 w 2176"/>
                <a:gd name="T21" fmla="*/ 1319 h 1505"/>
                <a:gd name="T22" fmla="*/ 711 w 2176"/>
                <a:gd name="T23" fmla="*/ 1505 h 1505"/>
                <a:gd name="T24" fmla="*/ 765 w 2176"/>
                <a:gd name="T25" fmla="*/ 1481 h 1505"/>
                <a:gd name="T26" fmla="*/ 861 w 2176"/>
                <a:gd name="T27" fmla="*/ 1439 h 1505"/>
                <a:gd name="T28" fmla="*/ 1022 w 2176"/>
                <a:gd name="T29" fmla="*/ 1355 h 1505"/>
                <a:gd name="T30" fmla="*/ 1214 w 2176"/>
                <a:gd name="T31" fmla="*/ 1295 h 1505"/>
                <a:gd name="T32" fmla="*/ 1267 w 2176"/>
                <a:gd name="T33" fmla="*/ 1223 h 1505"/>
                <a:gd name="T34" fmla="*/ 1632 w 2176"/>
                <a:gd name="T35" fmla="*/ 1043 h 1505"/>
                <a:gd name="T36" fmla="*/ 1931 w 2176"/>
                <a:gd name="T37" fmla="*/ 953 h 1505"/>
                <a:gd name="T38" fmla="*/ 2176 w 2176"/>
                <a:gd name="T39" fmla="*/ 821 h 1505"/>
                <a:gd name="T40" fmla="*/ 1961 w 2176"/>
                <a:gd name="T41" fmla="*/ 911 h 1505"/>
                <a:gd name="T42" fmla="*/ 1656 w 2176"/>
                <a:gd name="T43" fmla="*/ 989 h 1505"/>
                <a:gd name="T44" fmla="*/ 1339 w 2176"/>
                <a:gd name="T45" fmla="*/ 1151 h 1505"/>
                <a:gd name="T46" fmla="*/ 1501 w 2176"/>
                <a:gd name="T47" fmla="*/ 905 h 1505"/>
                <a:gd name="T48" fmla="*/ 1620 w 2176"/>
                <a:gd name="T49" fmla="*/ 545 h 1505"/>
                <a:gd name="T50" fmla="*/ 1740 w 2176"/>
                <a:gd name="T51" fmla="*/ 372 h 1505"/>
                <a:gd name="T52" fmla="*/ 1979 w 2176"/>
                <a:gd name="T53" fmla="*/ 60 h 1505"/>
                <a:gd name="T54" fmla="*/ 2003 w 2176"/>
                <a:gd name="T55" fmla="*/ 0 h 1505"/>
                <a:gd name="T56" fmla="*/ 1973 w 2176"/>
                <a:gd name="T57" fmla="*/ 0 h 1505"/>
                <a:gd name="T58" fmla="*/ 1596 w 2176"/>
                <a:gd name="T59" fmla="*/ 480 h 1505"/>
                <a:gd name="T60" fmla="*/ 1477 w 2176"/>
                <a:gd name="T61" fmla="*/ 887 h 1505"/>
                <a:gd name="T62" fmla="*/ 1255 w 2176"/>
                <a:gd name="T63" fmla="*/ 1175 h 1505"/>
                <a:gd name="T64" fmla="*/ 1130 w 2176"/>
                <a:gd name="T65" fmla="*/ 905 h 1505"/>
                <a:gd name="T66" fmla="*/ 1010 w 2176"/>
                <a:gd name="T67" fmla="*/ 540 h 1505"/>
                <a:gd name="T68" fmla="*/ 885 w 2176"/>
                <a:gd name="T69" fmla="*/ 222 h 1505"/>
                <a:gd name="T70" fmla="*/ 789 w 2176"/>
                <a:gd name="T71" fmla="*/ 0 h 1505"/>
                <a:gd name="T72" fmla="*/ 753 w 2176"/>
                <a:gd name="T73" fmla="*/ 0 h 1505"/>
                <a:gd name="T74" fmla="*/ 903 w 2176"/>
                <a:gd name="T75" fmla="*/ 354 h 1505"/>
                <a:gd name="T76" fmla="*/ 1034 w 2176"/>
                <a:gd name="T77" fmla="*/ 767 h 1505"/>
                <a:gd name="T78" fmla="*/ 1034 w 2176"/>
                <a:gd name="T79" fmla="*/ 767 h 1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3" name="Freeform 9">
              <a:extLst>
                <a:ext uri="{FF2B5EF4-FFF2-40B4-BE49-F238E27FC236}">
                  <a16:creationId xmlns:a16="http://schemas.microsoft.com/office/drawing/2014/main" id="{7F968B8D-069B-474D-ABE2-31FB6D7E416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>
                <a:gd name="T0" fmla="*/ 161 w 813"/>
                <a:gd name="T1" fmla="*/ 564 h 804"/>
                <a:gd name="T2" fmla="*/ 329 w 813"/>
                <a:gd name="T3" fmla="*/ 438 h 804"/>
                <a:gd name="T4" fmla="*/ 646 w 813"/>
                <a:gd name="T5" fmla="*/ 216 h 804"/>
                <a:gd name="T6" fmla="*/ 813 w 813"/>
                <a:gd name="T7" fmla="*/ 0 h 804"/>
                <a:gd name="T8" fmla="*/ 676 w 813"/>
                <a:gd name="T9" fmla="*/ 150 h 804"/>
                <a:gd name="T10" fmla="*/ 144 w 813"/>
                <a:gd name="T11" fmla="*/ 504 h 804"/>
                <a:gd name="T12" fmla="*/ 0 w 813"/>
                <a:gd name="T13" fmla="*/ 732 h 804"/>
                <a:gd name="T14" fmla="*/ 0 w 813"/>
                <a:gd name="T15" fmla="*/ 804 h 804"/>
                <a:gd name="T16" fmla="*/ 161 w 813"/>
                <a:gd name="T17" fmla="*/ 564 h 804"/>
                <a:gd name="T18" fmla="*/ 161 w 813"/>
                <a:gd name="T19" fmla="*/ 564 h 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4" name="Freeform 10">
              <a:extLst>
                <a:ext uri="{FF2B5EF4-FFF2-40B4-BE49-F238E27FC236}">
                  <a16:creationId xmlns:a16="http://schemas.microsoft.com/office/drawing/2014/main" id="{8FFD5E3A-09EF-4850-82CE-207DAFF72BB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>
                <a:gd name="T0" fmla="*/ 460 w 759"/>
                <a:gd name="T1" fmla="*/ 66 h 107"/>
                <a:gd name="T2" fmla="*/ 759 w 759"/>
                <a:gd name="T3" fmla="*/ 0 h 107"/>
                <a:gd name="T4" fmla="*/ 496 w 759"/>
                <a:gd name="T5" fmla="*/ 36 h 107"/>
                <a:gd name="T6" fmla="*/ 138 w 759"/>
                <a:gd name="T7" fmla="*/ 48 h 107"/>
                <a:gd name="T8" fmla="*/ 0 w 759"/>
                <a:gd name="T9" fmla="*/ 78 h 107"/>
                <a:gd name="T10" fmla="*/ 0 w 759"/>
                <a:gd name="T11" fmla="*/ 107 h 107"/>
                <a:gd name="T12" fmla="*/ 96 w 759"/>
                <a:gd name="T13" fmla="*/ 89 h 107"/>
                <a:gd name="T14" fmla="*/ 460 w 759"/>
                <a:gd name="T15" fmla="*/ 66 h 107"/>
                <a:gd name="T16" fmla="*/ 460 w 759"/>
                <a:gd name="T17" fmla="*/ 6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5" name="Freeform 11">
              <a:extLst>
                <a:ext uri="{FF2B5EF4-FFF2-40B4-BE49-F238E27FC236}">
                  <a16:creationId xmlns:a16="http://schemas.microsoft.com/office/drawing/2014/main" id="{912336EA-D9A0-4E32-9BD5-EB4F9FB6D1B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>
                <a:gd name="T0" fmla="*/ 1387 w 3169"/>
                <a:gd name="T1" fmla="*/ 239 h 743"/>
                <a:gd name="T2" fmla="*/ 1734 w 3169"/>
                <a:gd name="T3" fmla="*/ 233 h 743"/>
                <a:gd name="T4" fmla="*/ 2087 w 3169"/>
                <a:gd name="T5" fmla="*/ 251 h 743"/>
                <a:gd name="T6" fmla="*/ 2505 w 3169"/>
                <a:gd name="T7" fmla="*/ 233 h 743"/>
                <a:gd name="T8" fmla="*/ 3169 w 3169"/>
                <a:gd name="T9" fmla="*/ 204 h 743"/>
                <a:gd name="T10" fmla="*/ 3115 w 3169"/>
                <a:gd name="T11" fmla="*/ 186 h 743"/>
                <a:gd name="T12" fmla="*/ 2422 w 3169"/>
                <a:gd name="T13" fmla="*/ 221 h 743"/>
                <a:gd name="T14" fmla="*/ 2003 w 3169"/>
                <a:gd name="T15" fmla="*/ 221 h 743"/>
                <a:gd name="T16" fmla="*/ 1459 w 3169"/>
                <a:gd name="T17" fmla="*/ 186 h 743"/>
                <a:gd name="T18" fmla="*/ 1543 w 3169"/>
                <a:gd name="T19" fmla="*/ 168 h 743"/>
                <a:gd name="T20" fmla="*/ 2039 w 3169"/>
                <a:gd name="T21" fmla="*/ 0 h 743"/>
                <a:gd name="T22" fmla="*/ 1961 w 3169"/>
                <a:gd name="T23" fmla="*/ 24 h 743"/>
                <a:gd name="T24" fmla="*/ 1836 w 3169"/>
                <a:gd name="T25" fmla="*/ 66 h 743"/>
                <a:gd name="T26" fmla="*/ 1602 w 3169"/>
                <a:gd name="T27" fmla="*/ 138 h 743"/>
                <a:gd name="T28" fmla="*/ 1339 w 3169"/>
                <a:gd name="T29" fmla="*/ 198 h 743"/>
                <a:gd name="T30" fmla="*/ 1268 w 3169"/>
                <a:gd name="T31" fmla="*/ 251 h 743"/>
                <a:gd name="T32" fmla="*/ 765 w 3169"/>
                <a:gd name="T33" fmla="*/ 413 h 743"/>
                <a:gd name="T34" fmla="*/ 335 w 3169"/>
                <a:gd name="T35" fmla="*/ 503 h 743"/>
                <a:gd name="T36" fmla="*/ 0 w 3169"/>
                <a:gd name="T37" fmla="*/ 617 h 743"/>
                <a:gd name="T38" fmla="*/ 299 w 3169"/>
                <a:gd name="T39" fmla="*/ 539 h 743"/>
                <a:gd name="T40" fmla="*/ 735 w 3169"/>
                <a:gd name="T41" fmla="*/ 449 h 743"/>
                <a:gd name="T42" fmla="*/ 1178 w 3169"/>
                <a:gd name="T43" fmla="*/ 311 h 743"/>
                <a:gd name="T44" fmla="*/ 981 w 3169"/>
                <a:gd name="T45" fmla="*/ 491 h 743"/>
                <a:gd name="T46" fmla="*/ 867 w 3169"/>
                <a:gd name="T47" fmla="*/ 743 h 743"/>
                <a:gd name="T48" fmla="*/ 861 w 3169"/>
                <a:gd name="T49" fmla="*/ 743 h 743"/>
                <a:gd name="T50" fmla="*/ 933 w 3169"/>
                <a:gd name="T51" fmla="*/ 743 h 743"/>
                <a:gd name="T52" fmla="*/ 1022 w 3169"/>
                <a:gd name="T53" fmla="*/ 497 h 743"/>
                <a:gd name="T54" fmla="*/ 1297 w 3169"/>
                <a:gd name="T55" fmla="*/ 281 h 743"/>
                <a:gd name="T56" fmla="*/ 1531 w 3169"/>
                <a:gd name="T57" fmla="*/ 449 h 743"/>
                <a:gd name="T58" fmla="*/ 1770 w 3169"/>
                <a:gd name="T59" fmla="*/ 677 h 743"/>
                <a:gd name="T60" fmla="*/ 1854 w 3169"/>
                <a:gd name="T61" fmla="*/ 743 h 743"/>
                <a:gd name="T62" fmla="*/ 1919 w 3169"/>
                <a:gd name="T63" fmla="*/ 743 h 743"/>
                <a:gd name="T64" fmla="*/ 1692 w 3169"/>
                <a:gd name="T65" fmla="*/ 527 h 743"/>
                <a:gd name="T66" fmla="*/ 1387 w 3169"/>
                <a:gd name="T67" fmla="*/ 239 h 743"/>
                <a:gd name="T68" fmla="*/ 1387 w 3169"/>
                <a:gd name="T69" fmla="*/ 239 h 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6" name="Rectangle 12">
              <a:extLst>
                <a:ext uri="{FF2B5EF4-FFF2-40B4-BE49-F238E27FC236}">
                  <a16:creationId xmlns:a16="http://schemas.microsoft.com/office/drawing/2014/main" id="{F1018E17-2E15-482E-AD52-7D6877E245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7" name="Rectangle 13">
              <a:extLst>
                <a:ext uri="{FF2B5EF4-FFF2-40B4-BE49-F238E27FC236}">
                  <a16:creationId xmlns:a16="http://schemas.microsoft.com/office/drawing/2014/main" id="{06ED4939-87B1-4E52-B45A-AA8D5254A3A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8" name="Freeform 14">
              <a:extLst>
                <a:ext uri="{FF2B5EF4-FFF2-40B4-BE49-F238E27FC236}">
                  <a16:creationId xmlns:a16="http://schemas.microsoft.com/office/drawing/2014/main" id="{280DEA7B-9A0C-42F1-87EF-D78F4AC69EE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9" name="Freeform 15">
              <a:extLst>
                <a:ext uri="{FF2B5EF4-FFF2-40B4-BE49-F238E27FC236}">
                  <a16:creationId xmlns:a16="http://schemas.microsoft.com/office/drawing/2014/main" id="{57D46CEE-EDAF-4700-8009-545657D78A0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0" name="Freeform 16">
              <a:extLst>
                <a:ext uri="{FF2B5EF4-FFF2-40B4-BE49-F238E27FC236}">
                  <a16:creationId xmlns:a16="http://schemas.microsoft.com/office/drawing/2014/main" id="{BF0B4070-03CC-4E43-9CB0-B64783BC55D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1" name="Freeform 17">
              <a:extLst>
                <a:ext uri="{FF2B5EF4-FFF2-40B4-BE49-F238E27FC236}">
                  <a16:creationId xmlns:a16="http://schemas.microsoft.com/office/drawing/2014/main" id="{7D8702DD-A7BF-47D5-A28F-F492E85804D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>
                <a:gd name="T0" fmla="*/ 871 w 3188"/>
                <a:gd name="T1" fmla="*/ 1423 h 2024"/>
                <a:gd name="T2" fmla="*/ 907 w 3188"/>
                <a:gd name="T3" fmla="*/ 1393 h 2024"/>
                <a:gd name="T4" fmla="*/ 991 w 3188"/>
                <a:gd name="T5" fmla="*/ 1320 h 2024"/>
                <a:gd name="T6" fmla="*/ 1033 w 3188"/>
                <a:gd name="T7" fmla="*/ 1297 h 2024"/>
                <a:gd name="T8" fmla="*/ 1086 w 3188"/>
                <a:gd name="T9" fmla="*/ 1249 h 2024"/>
                <a:gd name="T10" fmla="*/ 1123 w 3188"/>
                <a:gd name="T11" fmla="*/ 1219 h 2024"/>
                <a:gd name="T12" fmla="*/ 1057 w 3188"/>
                <a:gd name="T13" fmla="*/ 1153 h 2024"/>
                <a:gd name="T14" fmla="*/ 877 w 3188"/>
                <a:gd name="T15" fmla="*/ 1021 h 2024"/>
                <a:gd name="T16" fmla="*/ 655 w 3188"/>
                <a:gd name="T17" fmla="*/ 907 h 2024"/>
                <a:gd name="T18" fmla="*/ 655 w 3188"/>
                <a:gd name="T19" fmla="*/ 846 h 2024"/>
                <a:gd name="T20" fmla="*/ 643 w 3188"/>
                <a:gd name="T21" fmla="*/ 708 h 2024"/>
                <a:gd name="T22" fmla="*/ 552 w 3188"/>
                <a:gd name="T23" fmla="*/ 642 h 2024"/>
                <a:gd name="T24" fmla="*/ 510 w 3188"/>
                <a:gd name="T25" fmla="*/ 570 h 2024"/>
                <a:gd name="T26" fmla="*/ 637 w 3188"/>
                <a:gd name="T27" fmla="*/ 564 h 2024"/>
                <a:gd name="T28" fmla="*/ 763 w 3188"/>
                <a:gd name="T29" fmla="*/ 570 h 2024"/>
                <a:gd name="T30" fmla="*/ 1091 w 3188"/>
                <a:gd name="T31" fmla="*/ 850 h 2024"/>
                <a:gd name="T32" fmla="*/ 1009 w 3188"/>
                <a:gd name="T33" fmla="*/ 566 h 2024"/>
                <a:gd name="T34" fmla="*/ 1054 w 3188"/>
                <a:gd name="T35" fmla="*/ 265 h 2024"/>
                <a:gd name="T36" fmla="*/ 1249 w 3188"/>
                <a:gd name="T37" fmla="*/ 0 h 2024"/>
                <a:gd name="T38" fmla="*/ 1466 w 3188"/>
                <a:gd name="T39" fmla="*/ 292 h 2024"/>
                <a:gd name="T40" fmla="*/ 1475 w 3188"/>
                <a:gd name="T41" fmla="*/ 548 h 2024"/>
                <a:gd name="T42" fmla="*/ 1567 w 3188"/>
                <a:gd name="T43" fmla="*/ 630 h 2024"/>
                <a:gd name="T44" fmla="*/ 1795 w 3188"/>
                <a:gd name="T45" fmla="*/ 365 h 2024"/>
                <a:gd name="T46" fmla="*/ 2245 w 3188"/>
                <a:gd name="T47" fmla="*/ 150 h 2024"/>
                <a:gd name="T48" fmla="*/ 2618 w 3188"/>
                <a:gd name="T49" fmla="*/ 180 h 2024"/>
                <a:gd name="T50" fmla="*/ 3050 w 3188"/>
                <a:gd name="T51" fmla="*/ 150 h 2024"/>
                <a:gd name="T52" fmla="*/ 3140 w 3188"/>
                <a:gd name="T53" fmla="*/ 210 h 2024"/>
                <a:gd name="T54" fmla="*/ 2990 w 3188"/>
                <a:gd name="T55" fmla="*/ 210 h 2024"/>
                <a:gd name="T56" fmla="*/ 2834 w 3188"/>
                <a:gd name="T57" fmla="*/ 377 h 2024"/>
                <a:gd name="T58" fmla="*/ 2702 w 3188"/>
                <a:gd name="T59" fmla="*/ 648 h 2024"/>
                <a:gd name="T60" fmla="*/ 2582 w 3188"/>
                <a:gd name="T61" fmla="*/ 828 h 2024"/>
                <a:gd name="T62" fmla="*/ 2234 w 3188"/>
                <a:gd name="T63" fmla="*/ 1009 h 2024"/>
                <a:gd name="T64" fmla="*/ 1963 w 3188"/>
                <a:gd name="T65" fmla="*/ 1075 h 2024"/>
                <a:gd name="T66" fmla="*/ 2257 w 3188"/>
                <a:gd name="T67" fmla="*/ 1111 h 2024"/>
                <a:gd name="T68" fmla="*/ 2600 w 3188"/>
                <a:gd name="T69" fmla="*/ 1207 h 2024"/>
                <a:gd name="T70" fmla="*/ 2894 w 3188"/>
                <a:gd name="T71" fmla="*/ 1441 h 2024"/>
                <a:gd name="T72" fmla="*/ 3122 w 3188"/>
                <a:gd name="T73" fmla="*/ 1555 h 2024"/>
                <a:gd name="T74" fmla="*/ 3032 w 3188"/>
                <a:gd name="T75" fmla="*/ 1585 h 2024"/>
                <a:gd name="T76" fmla="*/ 3008 w 3188"/>
                <a:gd name="T77" fmla="*/ 1591 h 2024"/>
                <a:gd name="T78" fmla="*/ 2960 w 3188"/>
                <a:gd name="T79" fmla="*/ 1597 h 2024"/>
                <a:gd name="T80" fmla="*/ 2882 w 3188"/>
                <a:gd name="T81" fmla="*/ 1609 h 2024"/>
                <a:gd name="T82" fmla="*/ 2846 w 3188"/>
                <a:gd name="T83" fmla="*/ 1609 h 2024"/>
                <a:gd name="T84" fmla="*/ 2774 w 3188"/>
                <a:gd name="T85" fmla="*/ 1615 h 2024"/>
                <a:gd name="T86" fmla="*/ 2726 w 3188"/>
                <a:gd name="T87" fmla="*/ 1621 h 2024"/>
                <a:gd name="T88" fmla="*/ 2708 w 3188"/>
                <a:gd name="T89" fmla="*/ 1621 h 2024"/>
                <a:gd name="T90" fmla="*/ 2594 w 3188"/>
                <a:gd name="T91" fmla="*/ 1657 h 2024"/>
                <a:gd name="T92" fmla="*/ 2533 w 3188"/>
                <a:gd name="T93" fmla="*/ 1663 h 2024"/>
                <a:gd name="T94" fmla="*/ 2444 w 3188"/>
                <a:gd name="T95" fmla="*/ 1675 h 2024"/>
                <a:gd name="T96" fmla="*/ 2378 w 3188"/>
                <a:gd name="T97" fmla="*/ 1687 h 2024"/>
                <a:gd name="T98" fmla="*/ 2360 w 3188"/>
                <a:gd name="T99" fmla="*/ 1705 h 2024"/>
                <a:gd name="T100" fmla="*/ 2305 w 3188"/>
                <a:gd name="T101" fmla="*/ 1687 h 2024"/>
                <a:gd name="T102" fmla="*/ 2263 w 3188"/>
                <a:gd name="T103" fmla="*/ 1663 h 2024"/>
                <a:gd name="T104" fmla="*/ 2017 w 3188"/>
                <a:gd name="T105" fmla="*/ 1585 h 2024"/>
                <a:gd name="T106" fmla="*/ 1711 w 3188"/>
                <a:gd name="T107" fmla="*/ 1453 h 2024"/>
                <a:gd name="T108" fmla="*/ 1880 w 3188"/>
                <a:gd name="T109" fmla="*/ 1844 h 2024"/>
                <a:gd name="T110" fmla="*/ 1771 w 3188"/>
                <a:gd name="T111" fmla="*/ 1922 h 2024"/>
                <a:gd name="T112" fmla="*/ 1531 w 3188"/>
                <a:gd name="T113" fmla="*/ 1753 h 2024"/>
                <a:gd name="T114" fmla="*/ 1411 w 3188"/>
                <a:gd name="T115" fmla="*/ 1477 h 2024"/>
                <a:gd name="T116" fmla="*/ 1219 w 3188"/>
                <a:gd name="T117" fmla="*/ 1291 h 2024"/>
                <a:gd name="T118" fmla="*/ 127 w 3188"/>
                <a:gd name="T119" fmla="*/ 2006 h 2024"/>
                <a:gd name="T120" fmla="*/ 865 w 3188"/>
                <a:gd name="T121" fmla="*/ 1429 h 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2" name="Freeform 18">
              <a:extLst>
                <a:ext uri="{FF2B5EF4-FFF2-40B4-BE49-F238E27FC236}">
                  <a16:creationId xmlns:a16="http://schemas.microsoft.com/office/drawing/2014/main" id="{7FF74913-2811-4257-A5A6-F1B90959ED6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>
                <a:gd name="T0" fmla="*/ 318 w 2144"/>
                <a:gd name="T1" fmla="*/ 1078 h 1787"/>
                <a:gd name="T2" fmla="*/ 217 w 2144"/>
                <a:gd name="T3" fmla="*/ 928 h 1787"/>
                <a:gd name="T4" fmla="*/ 102 w 2144"/>
                <a:gd name="T5" fmla="*/ 808 h 1787"/>
                <a:gd name="T6" fmla="*/ 36 w 2144"/>
                <a:gd name="T7" fmla="*/ 742 h 1787"/>
                <a:gd name="T8" fmla="*/ 0 w 2144"/>
                <a:gd name="T9" fmla="*/ 700 h 1787"/>
                <a:gd name="T10" fmla="*/ 270 w 2144"/>
                <a:gd name="T11" fmla="*/ 958 h 1787"/>
                <a:gd name="T12" fmla="*/ 294 w 2144"/>
                <a:gd name="T13" fmla="*/ 1006 h 1787"/>
                <a:gd name="T14" fmla="*/ 367 w 2144"/>
                <a:gd name="T15" fmla="*/ 670 h 1787"/>
                <a:gd name="T16" fmla="*/ 379 w 2144"/>
                <a:gd name="T17" fmla="*/ 411 h 1787"/>
                <a:gd name="T18" fmla="*/ 347 w 2144"/>
                <a:gd name="T19" fmla="*/ 118 h 1787"/>
                <a:gd name="T20" fmla="*/ 393 w 2144"/>
                <a:gd name="T21" fmla="*/ 0 h 1787"/>
                <a:gd name="T22" fmla="*/ 397 w 2144"/>
                <a:gd name="T23" fmla="*/ 357 h 1787"/>
                <a:gd name="T24" fmla="*/ 421 w 2144"/>
                <a:gd name="T25" fmla="*/ 609 h 1787"/>
                <a:gd name="T26" fmla="*/ 385 w 2144"/>
                <a:gd name="T27" fmla="*/ 826 h 1787"/>
                <a:gd name="T28" fmla="*/ 385 w 2144"/>
                <a:gd name="T29" fmla="*/ 1036 h 1787"/>
                <a:gd name="T30" fmla="*/ 877 w 2144"/>
                <a:gd name="T31" fmla="*/ 784 h 1787"/>
                <a:gd name="T32" fmla="*/ 1309 w 2144"/>
                <a:gd name="T33" fmla="*/ 555 h 1787"/>
                <a:gd name="T34" fmla="*/ 1802 w 2144"/>
                <a:gd name="T35" fmla="*/ 249 h 1787"/>
                <a:gd name="T36" fmla="*/ 2096 w 2144"/>
                <a:gd name="T37" fmla="*/ 69 h 1787"/>
                <a:gd name="T38" fmla="*/ 1814 w 2144"/>
                <a:gd name="T39" fmla="*/ 279 h 1787"/>
                <a:gd name="T40" fmla="*/ 1453 w 2144"/>
                <a:gd name="T41" fmla="*/ 501 h 1787"/>
                <a:gd name="T42" fmla="*/ 1123 w 2144"/>
                <a:gd name="T43" fmla="*/ 700 h 1787"/>
                <a:gd name="T44" fmla="*/ 739 w 2144"/>
                <a:gd name="T45" fmla="*/ 898 h 1787"/>
                <a:gd name="T46" fmla="*/ 463 w 2144"/>
                <a:gd name="T47" fmla="*/ 1084 h 1787"/>
                <a:gd name="T48" fmla="*/ 817 w 2144"/>
                <a:gd name="T49" fmla="*/ 1193 h 1787"/>
                <a:gd name="T50" fmla="*/ 1285 w 2144"/>
                <a:gd name="T51" fmla="*/ 1187 h 1787"/>
                <a:gd name="T52" fmla="*/ 1916 w 2144"/>
                <a:gd name="T53" fmla="*/ 1396 h 1787"/>
                <a:gd name="T54" fmla="*/ 2144 w 2144"/>
                <a:gd name="T55" fmla="*/ 1420 h 1787"/>
                <a:gd name="T56" fmla="*/ 1814 w 2144"/>
                <a:gd name="T57" fmla="*/ 1408 h 1787"/>
                <a:gd name="T58" fmla="*/ 1435 w 2144"/>
                <a:gd name="T59" fmla="*/ 1288 h 1787"/>
                <a:gd name="T60" fmla="*/ 1219 w 2144"/>
                <a:gd name="T61" fmla="*/ 1229 h 1787"/>
                <a:gd name="T62" fmla="*/ 799 w 2144"/>
                <a:gd name="T63" fmla="*/ 1223 h 1787"/>
                <a:gd name="T64" fmla="*/ 505 w 2144"/>
                <a:gd name="T65" fmla="*/ 1145 h 1787"/>
                <a:gd name="T66" fmla="*/ 733 w 2144"/>
                <a:gd name="T67" fmla="*/ 1378 h 1787"/>
                <a:gd name="T68" fmla="*/ 877 w 2144"/>
                <a:gd name="T69" fmla="*/ 1619 h 1787"/>
                <a:gd name="T70" fmla="*/ 1009 w 2144"/>
                <a:gd name="T71" fmla="*/ 1787 h 1787"/>
                <a:gd name="T72" fmla="*/ 817 w 2144"/>
                <a:gd name="T73" fmla="*/ 1607 h 1787"/>
                <a:gd name="T74" fmla="*/ 673 w 2144"/>
                <a:gd name="T75" fmla="*/ 1372 h 1787"/>
                <a:gd name="T76" fmla="*/ 415 w 2144"/>
                <a:gd name="T77" fmla="*/ 1109 h 1787"/>
                <a:gd name="T78" fmla="*/ 318 w 2144"/>
                <a:gd name="T79" fmla="*/ 1078 h 1787"/>
                <a:gd name="T80" fmla="*/ 318 w 2144"/>
                <a:gd name="T81" fmla="*/ 1078 h 1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3" name="Freeform 19">
              <a:extLst>
                <a:ext uri="{FF2B5EF4-FFF2-40B4-BE49-F238E27FC236}">
                  <a16:creationId xmlns:a16="http://schemas.microsoft.com/office/drawing/2014/main" id="{1B0ADDDB-BDB7-49A0-950F-7C835E98238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>
                <a:gd name="T0" fmla="*/ 1814 w 2828"/>
                <a:gd name="T1" fmla="*/ 606 h 2366"/>
                <a:gd name="T2" fmla="*/ 1615 w 2828"/>
                <a:gd name="T3" fmla="*/ 252 h 2366"/>
                <a:gd name="T4" fmla="*/ 1345 w 2828"/>
                <a:gd name="T5" fmla="*/ 132 h 2366"/>
                <a:gd name="T6" fmla="*/ 1381 w 2828"/>
                <a:gd name="T7" fmla="*/ 492 h 2366"/>
                <a:gd name="T8" fmla="*/ 955 w 2828"/>
                <a:gd name="T9" fmla="*/ 221 h 2366"/>
                <a:gd name="T10" fmla="*/ 877 w 2828"/>
                <a:gd name="T11" fmla="*/ 161 h 2366"/>
                <a:gd name="T12" fmla="*/ 841 w 2828"/>
                <a:gd name="T13" fmla="*/ 167 h 2366"/>
                <a:gd name="T14" fmla="*/ 720 w 2828"/>
                <a:gd name="T15" fmla="*/ 161 h 2366"/>
                <a:gd name="T16" fmla="*/ 613 w 2828"/>
                <a:gd name="T17" fmla="*/ 144 h 2366"/>
                <a:gd name="T18" fmla="*/ 492 w 2828"/>
                <a:gd name="T19" fmla="*/ 161 h 2366"/>
                <a:gd name="T20" fmla="*/ 432 w 2828"/>
                <a:gd name="T21" fmla="*/ 150 h 2366"/>
                <a:gd name="T22" fmla="*/ 342 w 2828"/>
                <a:gd name="T23" fmla="*/ 138 h 2366"/>
                <a:gd name="T24" fmla="*/ 246 w 2828"/>
                <a:gd name="T25" fmla="*/ 126 h 2366"/>
                <a:gd name="T26" fmla="*/ 174 w 2828"/>
                <a:gd name="T27" fmla="*/ 114 h 2366"/>
                <a:gd name="T28" fmla="*/ 216 w 2828"/>
                <a:gd name="T29" fmla="*/ 240 h 2366"/>
                <a:gd name="T30" fmla="*/ 607 w 2828"/>
                <a:gd name="T31" fmla="*/ 588 h 2366"/>
                <a:gd name="T32" fmla="*/ 1177 w 2828"/>
                <a:gd name="T33" fmla="*/ 817 h 2366"/>
                <a:gd name="T34" fmla="*/ 972 w 2828"/>
                <a:gd name="T35" fmla="*/ 871 h 2366"/>
                <a:gd name="T36" fmla="*/ 492 w 2828"/>
                <a:gd name="T37" fmla="*/ 1111 h 2366"/>
                <a:gd name="T38" fmla="*/ 276 w 2828"/>
                <a:gd name="T39" fmla="*/ 1441 h 2366"/>
                <a:gd name="T40" fmla="*/ 42 w 2828"/>
                <a:gd name="T41" fmla="*/ 1441 h 2366"/>
                <a:gd name="T42" fmla="*/ 367 w 2828"/>
                <a:gd name="T43" fmla="*/ 1585 h 2366"/>
                <a:gd name="T44" fmla="*/ 949 w 2828"/>
                <a:gd name="T45" fmla="*/ 1712 h 2366"/>
                <a:gd name="T46" fmla="*/ 1519 w 2828"/>
                <a:gd name="T47" fmla="*/ 1537 h 2366"/>
                <a:gd name="T48" fmla="*/ 1735 w 2828"/>
                <a:gd name="T49" fmla="*/ 1513 h 2366"/>
                <a:gd name="T50" fmla="*/ 1723 w 2828"/>
                <a:gd name="T51" fmla="*/ 1802 h 2366"/>
                <a:gd name="T52" fmla="*/ 2042 w 2828"/>
                <a:gd name="T53" fmla="*/ 2229 h 2366"/>
                <a:gd name="T54" fmla="*/ 2191 w 2828"/>
                <a:gd name="T55" fmla="*/ 2133 h 2366"/>
                <a:gd name="T56" fmla="*/ 2270 w 2828"/>
                <a:gd name="T57" fmla="*/ 1970 h 2366"/>
                <a:gd name="T58" fmla="*/ 2233 w 2828"/>
                <a:gd name="T59" fmla="*/ 1573 h 2366"/>
                <a:gd name="T60" fmla="*/ 2294 w 2828"/>
                <a:gd name="T61" fmla="*/ 1483 h 2366"/>
                <a:gd name="T62" fmla="*/ 2588 w 2828"/>
                <a:gd name="T63" fmla="*/ 1688 h 2366"/>
                <a:gd name="T64" fmla="*/ 2695 w 2828"/>
                <a:gd name="T65" fmla="*/ 1682 h 2366"/>
                <a:gd name="T66" fmla="*/ 2588 w 2828"/>
                <a:gd name="T67" fmla="*/ 1543 h 2366"/>
                <a:gd name="T68" fmla="*/ 2510 w 2828"/>
                <a:gd name="T69" fmla="*/ 1357 h 2366"/>
                <a:gd name="T70" fmla="*/ 2354 w 2828"/>
                <a:gd name="T71" fmla="*/ 1184 h 2366"/>
                <a:gd name="T72" fmla="*/ 2102 w 2828"/>
                <a:gd name="T73" fmla="*/ 931 h 2366"/>
                <a:gd name="T74" fmla="*/ 2137 w 2828"/>
                <a:gd name="T75" fmla="*/ 907 h 2366"/>
                <a:gd name="T76" fmla="*/ 2215 w 2828"/>
                <a:gd name="T77" fmla="*/ 871 h 2366"/>
                <a:gd name="T78" fmla="*/ 2324 w 2828"/>
                <a:gd name="T79" fmla="*/ 817 h 2366"/>
                <a:gd name="T80" fmla="*/ 2372 w 2828"/>
                <a:gd name="T81" fmla="*/ 787 h 2366"/>
                <a:gd name="T82" fmla="*/ 2078 w 2828"/>
                <a:gd name="T83" fmla="*/ 865 h 2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4" name="Freeform 20">
              <a:extLst>
                <a:ext uri="{FF2B5EF4-FFF2-40B4-BE49-F238E27FC236}">
                  <a16:creationId xmlns:a16="http://schemas.microsoft.com/office/drawing/2014/main" id="{4A9DFBFB-5FB8-4871-B937-9924E9A35B9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>
                <a:gd name="T0" fmla="*/ 1842 w 2153"/>
                <a:gd name="T1" fmla="*/ 851 h 1930"/>
                <a:gd name="T2" fmla="*/ 1937 w 2153"/>
                <a:gd name="T3" fmla="*/ 1019 h 1930"/>
                <a:gd name="T4" fmla="*/ 2051 w 2153"/>
                <a:gd name="T5" fmla="*/ 1168 h 1930"/>
                <a:gd name="T6" fmla="*/ 2117 w 2153"/>
                <a:gd name="T7" fmla="*/ 1246 h 1930"/>
                <a:gd name="T8" fmla="*/ 2153 w 2153"/>
                <a:gd name="T9" fmla="*/ 1294 h 1930"/>
                <a:gd name="T10" fmla="*/ 1889 w 2153"/>
                <a:gd name="T11" fmla="*/ 977 h 1930"/>
                <a:gd name="T12" fmla="*/ 1860 w 2153"/>
                <a:gd name="T13" fmla="*/ 929 h 1930"/>
                <a:gd name="T14" fmla="*/ 1782 w 2153"/>
                <a:gd name="T15" fmla="*/ 1240 h 1930"/>
                <a:gd name="T16" fmla="*/ 1770 w 2153"/>
                <a:gd name="T17" fmla="*/ 1486 h 1930"/>
                <a:gd name="T18" fmla="*/ 1818 w 2153"/>
                <a:gd name="T19" fmla="*/ 1906 h 1930"/>
                <a:gd name="T20" fmla="*/ 1788 w 2153"/>
                <a:gd name="T21" fmla="*/ 1930 h 1930"/>
                <a:gd name="T22" fmla="*/ 1746 w 2153"/>
                <a:gd name="T23" fmla="*/ 1534 h 1930"/>
                <a:gd name="T24" fmla="*/ 1728 w 2153"/>
                <a:gd name="T25" fmla="*/ 1288 h 1930"/>
                <a:gd name="T26" fmla="*/ 1764 w 2153"/>
                <a:gd name="T27" fmla="*/ 1085 h 1930"/>
                <a:gd name="T28" fmla="*/ 1770 w 2153"/>
                <a:gd name="T29" fmla="*/ 875 h 1930"/>
                <a:gd name="T30" fmla="*/ 1268 w 2153"/>
                <a:gd name="T31" fmla="*/ 1007 h 1930"/>
                <a:gd name="T32" fmla="*/ 825 w 2153"/>
                <a:gd name="T33" fmla="*/ 1132 h 1930"/>
                <a:gd name="T34" fmla="*/ 323 w 2153"/>
                <a:gd name="T35" fmla="*/ 1312 h 1930"/>
                <a:gd name="T36" fmla="*/ 18 w 2153"/>
                <a:gd name="T37" fmla="*/ 1420 h 1930"/>
                <a:gd name="T38" fmla="*/ 311 w 2153"/>
                <a:gd name="T39" fmla="*/ 1282 h 1930"/>
                <a:gd name="T40" fmla="*/ 682 w 2153"/>
                <a:gd name="T41" fmla="*/ 1144 h 1930"/>
                <a:gd name="T42" fmla="*/ 1022 w 2153"/>
                <a:gd name="T43" fmla="*/ 1037 h 1930"/>
                <a:gd name="T44" fmla="*/ 1411 w 2153"/>
                <a:gd name="T45" fmla="*/ 929 h 1930"/>
                <a:gd name="T46" fmla="*/ 1692 w 2153"/>
                <a:gd name="T47" fmla="*/ 815 h 1930"/>
                <a:gd name="T48" fmla="*/ 1333 w 2153"/>
                <a:gd name="T49" fmla="*/ 623 h 1930"/>
                <a:gd name="T50" fmla="*/ 861 w 2153"/>
                <a:gd name="T51" fmla="*/ 515 h 1930"/>
                <a:gd name="T52" fmla="*/ 227 w 2153"/>
                <a:gd name="T53" fmla="*/ 161 h 1930"/>
                <a:gd name="T54" fmla="*/ 0 w 2153"/>
                <a:gd name="T55" fmla="*/ 83 h 1930"/>
                <a:gd name="T56" fmla="*/ 329 w 2153"/>
                <a:gd name="T57" fmla="*/ 179 h 1930"/>
                <a:gd name="T58" fmla="*/ 712 w 2153"/>
                <a:gd name="T59" fmla="*/ 383 h 1930"/>
                <a:gd name="T60" fmla="*/ 933 w 2153"/>
                <a:gd name="T61" fmla="*/ 491 h 1930"/>
                <a:gd name="T62" fmla="*/ 1351 w 2153"/>
                <a:gd name="T63" fmla="*/ 593 h 1930"/>
                <a:gd name="T64" fmla="*/ 1650 w 2153"/>
                <a:gd name="T65" fmla="*/ 743 h 1930"/>
                <a:gd name="T66" fmla="*/ 1423 w 2153"/>
                <a:gd name="T67" fmla="*/ 461 h 1930"/>
                <a:gd name="T68" fmla="*/ 1286 w 2153"/>
                <a:gd name="T69" fmla="*/ 191 h 1930"/>
                <a:gd name="T70" fmla="*/ 1154 w 2153"/>
                <a:gd name="T71" fmla="*/ 0 h 1930"/>
                <a:gd name="T72" fmla="*/ 1339 w 2153"/>
                <a:gd name="T73" fmla="*/ 215 h 1930"/>
                <a:gd name="T74" fmla="*/ 1489 w 2153"/>
                <a:gd name="T75" fmla="*/ 485 h 1930"/>
                <a:gd name="T76" fmla="*/ 1746 w 2153"/>
                <a:gd name="T77" fmla="*/ 803 h 1930"/>
                <a:gd name="T78" fmla="*/ 1842 w 2153"/>
                <a:gd name="T79" fmla="*/ 851 h 1930"/>
                <a:gd name="T80" fmla="*/ 1842 w 2153"/>
                <a:gd name="T81" fmla="*/ 851 h 1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125" name="Rectangle 21">
            <a:extLst>
              <a:ext uri="{FF2B5EF4-FFF2-40B4-BE49-F238E27FC236}">
                <a16:creationId xmlns:a16="http://schemas.microsoft.com/office/drawing/2014/main" id="{6E147745-2963-4878-9E7D-F8FB9BA12B34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28800"/>
            <a:ext cx="7772400" cy="1736725"/>
          </a:xfrm>
        </p:spPr>
        <p:txBody>
          <a:bodyPr/>
          <a:lstStyle>
            <a:lvl1pPr>
              <a:defRPr sz="5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47126" name="Rectangle 22">
            <a:extLst>
              <a:ext uri="{FF2B5EF4-FFF2-40B4-BE49-F238E27FC236}">
                <a16:creationId xmlns:a16="http://schemas.microsoft.com/office/drawing/2014/main" id="{8145D2C2-CDBA-4A76-A30E-505C7E0A986A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47127" name="Rectangle 23">
            <a:extLst>
              <a:ext uri="{FF2B5EF4-FFF2-40B4-BE49-F238E27FC236}">
                <a16:creationId xmlns:a16="http://schemas.microsoft.com/office/drawing/2014/main" id="{6A47A8BD-0CE8-4F61-9BDD-DBAA81E83D54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7128" name="Rectangle 24">
            <a:extLst>
              <a:ext uri="{FF2B5EF4-FFF2-40B4-BE49-F238E27FC236}">
                <a16:creationId xmlns:a16="http://schemas.microsoft.com/office/drawing/2014/main" id="{19F2BEF9-1887-4107-B02E-4906611B7A6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7129" name="Rectangle 25">
            <a:extLst>
              <a:ext uri="{FF2B5EF4-FFF2-40B4-BE49-F238E27FC236}">
                <a16:creationId xmlns:a16="http://schemas.microsoft.com/office/drawing/2014/main" id="{589E5B4D-72FB-4A10-BF3C-FDBFD056683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60725DB-FE67-4A1B-8229-958CC9F73EC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6FB9C2-936D-40B6-A652-28DA83A40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DF56712-ABA5-4514-B31D-8A871C61BC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45ECC0C-12AB-4C18-AD4F-B9C41FB47E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7BF5DF-CF14-4AFB-AB5B-BC7D14E6C4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25A614-BF48-4476-BCBB-FD8772D2F18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5ADD4D2-9FFA-4AAD-8D50-4F8E859B6C3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2942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0A82090-4DAA-4B4B-9BC5-30288CAE172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663FEA8-D41C-4D19-92A9-8F4C340DCC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E61212-A356-47D4-A09E-0E6B7BB91F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36F133-8957-4077-AB18-8B25E9B5AF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B84CA8-CF33-40C0-BC72-7D6C1DAEFF6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508CB86-B9E5-44C7-A4FB-E3C236C8435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311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B5B425-2486-4373-BE91-EE4D7755F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D295CA-F744-46F1-959E-C8499F023D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A32BAF-B3E4-41B8-B6A9-FEF57D198A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EF9D95-8220-456A-8E05-F476534215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334F2CE-C6F6-46C7-A612-45A4272D5AE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9B5273C-4D3A-4A81-B34B-746C1324A63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8818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36901-EDFE-4225-ABF1-100464ED01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3EC756-CE17-4ECA-93D7-1D5B72FAD8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A8E300-20A3-4AE5-A0B1-0E3E5A30DF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500F11-85EA-49E2-86DE-9C16AE4E78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F600EF-406A-4F0A-AA69-AC9B77BE8BE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826B7F6-A266-41E0-B0D3-BE9F66754D1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984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E2354-8ABB-4D20-B1EF-1CC76A00E1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59ACB1-D761-40A8-929C-FAECA24921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72F1183-E4DF-44CF-AEA7-071AE32716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55C8DA-F48E-48E8-BF04-F1D2DAA62B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B4E189-E7C6-47FC-8DE4-EF9E35FD80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1A10B03-932D-40F0-A15D-51201B45BC6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6E67825-2277-4A09-8C0F-F2058BABE0B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15811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2ED8BD-77BC-430E-814D-01AE73906E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9D4191A-E6DE-4B92-B2A6-605075B0DB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5A0FDA-904E-4A38-949A-01B58DB933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BCBE89-5C77-46E9-BB05-E0A8A8FDFD0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BDE398C-3A12-4A04-A98B-2C948B71A35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AECDF06-E4D0-4ACB-B673-1D07E42C2D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62FDBBB-5544-4333-A94D-2A164CE568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A772453-5E8A-47BD-882C-F2865BC47DF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11E22397-D01B-457F-99B2-5A5345B3FBF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4532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6D81AB-480F-493B-BCA6-A8C86F497C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552764-0985-460B-B924-5A811639DF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2EFF2B-EB00-42A5-B391-2061996FE0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F7F57F5-C27B-4E86-88AC-8FD7CE15B8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9869CD-3788-4CA5-AF52-72529FBF471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98431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CA96A8-A22C-4501-8DF6-547D8EA238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370D4-4940-43BA-A62A-F349AA71A1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58BB6C-DB28-4815-B560-F3ADBC991B4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D9BB2E-161D-4AAF-87A1-8312BEE9A70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3262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B0C67E-6EF3-48A8-AFB3-E3035AD154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AF7698-CC9F-4A5E-A7B4-B8331C93B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EEDC36C-EC9C-4848-8781-6719576813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0DB939-6947-473B-8D04-C39DF30F5C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A563DB-293F-4BA5-B489-3E22EC12B8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D51295-2C6A-4CD3-8A93-FB6FDE36A51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A99D45F-9624-434B-8E2B-08F5E2F00BE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83688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E3C8DB-592F-4F57-B20A-3D566F092A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57B9D22-5D19-48C6-AD05-764B3D7DEB5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321C39-B72C-4755-BD24-D77E3F44AA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51F3D0-0699-4205-BAE1-53D4D73654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56DAB9-5EA8-448E-99E7-F9075CBB69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27E343-BCC4-46D7-8B1F-4233F44F0C7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19DC24-EC94-44C9-B34C-474BF149936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0654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2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" name="Group 2">
            <a:extLst>
              <a:ext uri="{FF2B5EF4-FFF2-40B4-BE49-F238E27FC236}">
                <a16:creationId xmlns:a16="http://schemas.microsoft.com/office/drawing/2014/main" id="{B60901B8-7BE8-4BB0-B7F8-97A2638E083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46083" name="Freeform 3">
              <a:extLst>
                <a:ext uri="{FF2B5EF4-FFF2-40B4-BE49-F238E27FC236}">
                  <a16:creationId xmlns:a16="http://schemas.microsoft.com/office/drawing/2014/main" id="{0CA435A2-CD68-4A60-9578-0E8C740FF63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>
                <a:gd name="T0" fmla="*/ 744 w 2515"/>
                <a:gd name="T1" fmla="*/ 1669 h 1970"/>
                <a:gd name="T2" fmla="*/ 852 w 2515"/>
                <a:gd name="T3" fmla="*/ 1400 h 1970"/>
                <a:gd name="T4" fmla="*/ 876 w 2515"/>
                <a:gd name="T5" fmla="*/ 1171 h 1970"/>
                <a:gd name="T6" fmla="*/ 979 w 2515"/>
                <a:gd name="T7" fmla="*/ 1370 h 1970"/>
                <a:gd name="T8" fmla="*/ 1231 w 2515"/>
                <a:gd name="T9" fmla="*/ 1621 h 1970"/>
                <a:gd name="T10" fmla="*/ 1471 w 2515"/>
                <a:gd name="T11" fmla="*/ 1693 h 1970"/>
                <a:gd name="T12" fmla="*/ 1819 w 2515"/>
                <a:gd name="T13" fmla="*/ 1678 h 1970"/>
                <a:gd name="T14" fmla="*/ 1893 w 2515"/>
                <a:gd name="T15" fmla="*/ 1513 h 1970"/>
                <a:gd name="T16" fmla="*/ 1874 w 2515"/>
                <a:gd name="T17" fmla="*/ 1285 h 1970"/>
                <a:gd name="T18" fmla="*/ 1783 w 2515"/>
                <a:gd name="T19" fmla="*/ 967 h 1970"/>
                <a:gd name="T20" fmla="*/ 1289 w 2515"/>
                <a:gd name="T21" fmla="*/ 873 h 1970"/>
                <a:gd name="T22" fmla="*/ 1549 w 2515"/>
                <a:gd name="T23" fmla="*/ 745 h 1970"/>
                <a:gd name="T24" fmla="*/ 1753 w 2515"/>
                <a:gd name="T25" fmla="*/ 732 h 1970"/>
                <a:gd name="T26" fmla="*/ 2107 w 2515"/>
                <a:gd name="T27" fmla="*/ 618 h 1970"/>
                <a:gd name="T28" fmla="*/ 2377 w 2515"/>
                <a:gd name="T29" fmla="*/ 438 h 1970"/>
                <a:gd name="T30" fmla="*/ 2420 w 2515"/>
                <a:gd name="T31" fmla="*/ 343 h 1970"/>
                <a:gd name="T32" fmla="*/ 2077 w 2515"/>
                <a:gd name="T33" fmla="*/ 331 h 1970"/>
                <a:gd name="T34" fmla="*/ 1951 w 2515"/>
                <a:gd name="T35" fmla="*/ 301 h 1970"/>
                <a:gd name="T36" fmla="*/ 1645 w 2515"/>
                <a:gd name="T37" fmla="*/ 289 h 1970"/>
                <a:gd name="T38" fmla="*/ 1297 w 2515"/>
                <a:gd name="T39" fmla="*/ 408 h 1970"/>
                <a:gd name="T40" fmla="*/ 1308 w 2515"/>
                <a:gd name="T41" fmla="*/ 337 h 1970"/>
                <a:gd name="T42" fmla="*/ 1453 w 2515"/>
                <a:gd name="T43" fmla="*/ 168 h 1970"/>
                <a:gd name="T44" fmla="*/ 1477 w 2515"/>
                <a:gd name="T45" fmla="*/ 36 h 1970"/>
                <a:gd name="T46" fmla="*/ 1417 w 2515"/>
                <a:gd name="T47" fmla="*/ 24 h 1970"/>
                <a:gd name="T48" fmla="*/ 1189 w 2515"/>
                <a:gd name="T49" fmla="*/ 102 h 1970"/>
                <a:gd name="T50" fmla="*/ 1026 w 2515"/>
                <a:gd name="T51" fmla="*/ 144 h 1970"/>
                <a:gd name="T52" fmla="*/ 889 w 2515"/>
                <a:gd name="T53" fmla="*/ 331 h 1970"/>
                <a:gd name="T54" fmla="*/ 726 w 2515"/>
                <a:gd name="T55" fmla="*/ 480 h 1970"/>
                <a:gd name="T56" fmla="*/ 643 w 2515"/>
                <a:gd name="T57" fmla="*/ 540 h 1970"/>
                <a:gd name="T58" fmla="*/ 600 w 2515"/>
                <a:gd name="T59" fmla="*/ 516 h 1970"/>
                <a:gd name="T60" fmla="*/ 552 w 2515"/>
                <a:gd name="T61" fmla="*/ 486 h 1970"/>
                <a:gd name="T62" fmla="*/ 528 w 2515"/>
                <a:gd name="T63" fmla="*/ 462 h 1970"/>
                <a:gd name="T64" fmla="*/ 474 w 2515"/>
                <a:gd name="T65" fmla="*/ 426 h 1970"/>
                <a:gd name="T66" fmla="*/ 415 w 2515"/>
                <a:gd name="T67" fmla="*/ 390 h 1970"/>
                <a:gd name="T68" fmla="*/ 366 w 2515"/>
                <a:gd name="T69" fmla="*/ 366 h 1970"/>
                <a:gd name="T70" fmla="*/ 192 w 2515"/>
                <a:gd name="T71" fmla="*/ 234 h 1970"/>
                <a:gd name="T72" fmla="*/ 570 w 2515"/>
                <a:gd name="T73" fmla="*/ 564 h 1970"/>
                <a:gd name="T74" fmla="*/ 444 w 2515"/>
                <a:gd name="T75" fmla="*/ 732 h 1970"/>
                <a:gd name="T76" fmla="*/ 318 w 2515"/>
                <a:gd name="T77" fmla="*/ 787 h 1970"/>
                <a:gd name="T78" fmla="*/ 127 w 2515"/>
                <a:gd name="T79" fmla="*/ 853 h 1970"/>
                <a:gd name="T80" fmla="*/ 0 w 2515"/>
                <a:gd name="T81" fmla="*/ 1165 h 1970"/>
                <a:gd name="T82" fmla="*/ 372 w 2515"/>
                <a:gd name="T83" fmla="*/ 1015 h 1970"/>
                <a:gd name="T84" fmla="*/ 222 w 2515"/>
                <a:gd name="T85" fmla="*/ 1262 h 1970"/>
                <a:gd name="T86" fmla="*/ 139 w 2515"/>
                <a:gd name="T87" fmla="*/ 1459 h 1970"/>
                <a:gd name="T88" fmla="*/ 102 w 2515"/>
                <a:gd name="T89" fmla="*/ 1495 h 1970"/>
                <a:gd name="T90" fmla="*/ 84 w 2515"/>
                <a:gd name="T91" fmla="*/ 1519 h 1970"/>
                <a:gd name="T92" fmla="*/ 96 w 2515"/>
                <a:gd name="T93" fmla="*/ 1537 h 1970"/>
                <a:gd name="T94" fmla="*/ 127 w 2515"/>
                <a:gd name="T95" fmla="*/ 1567 h 1970"/>
                <a:gd name="T96" fmla="*/ 145 w 2515"/>
                <a:gd name="T97" fmla="*/ 1633 h 1970"/>
                <a:gd name="T98" fmla="*/ 156 w 2515"/>
                <a:gd name="T99" fmla="*/ 1693 h 1970"/>
                <a:gd name="T100" fmla="*/ 162 w 2515"/>
                <a:gd name="T101" fmla="*/ 1723 h 1970"/>
                <a:gd name="T102" fmla="*/ 216 w 2515"/>
                <a:gd name="T103" fmla="*/ 1802 h 1970"/>
                <a:gd name="T104" fmla="*/ 228 w 2515"/>
                <a:gd name="T105" fmla="*/ 1850 h 1970"/>
                <a:gd name="T106" fmla="*/ 240 w 2515"/>
                <a:gd name="T107" fmla="*/ 1904 h 1970"/>
                <a:gd name="T108" fmla="*/ 246 w 2515"/>
                <a:gd name="T109" fmla="*/ 1922 h 1970"/>
                <a:gd name="T110" fmla="*/ 258 w 2515"/>
                <a:gd name="T111" fmla="*/ 1970 h 1970"/>
                <a:gd name="T112" fmla="*/ 462 w 2515"/>
                <a:gd name="T113" fmla="*/ 1922 h 1970"/>
                <a:gd name="T114" fmla="*/ 624 w 2515"/>
                <a:gd name="T115" fmla="*/ 1778 h 19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4" name="Freeform 4">
              <a:extLst>
                <a:ext uri="{FF2B5EF4-FFF2-40B4-BE49-F238E27FC236}">
                  <a16:creationId xmlns:a16="http://schemas.microsoft.com/office/drawing/2014/main" id="{5510BFAC-2724-4063-A9E5-854FF6DE1EE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>
                <a:gd name="T0" fmla="*/ 580 w 2123"/>
                <a:gd name="T1" fmla="*/ 1043 h 1696"/>
                <a:gd name="T2" fmla="*/ 544 w 2123"/>
                <a:gd name="T3" fmla="*/ 683 h 1696"/>
                <a:gd name="T4" fmla="*/ 670 w 2123"/>
                <a:gd name="T5" fmla="*/ 395 h 1696"/>
                <a:gd name="T6" fmla="*/ 927 w 2123"/>
                <a:gd name="T7" fmla="*/ 587 h 1696"/>
                <a:gd name="T8" fmla="*/ 1214 w 2123"/>
                <a:gd name="T9" fmla="*/ 869 h 1696"/>
                <a:gd name="T10" fmla="*/ 1483 w 2123"/>
                <a:gd name="T11" fmla="*/ 1109 h 1696"/>
                <a:gd name="T12" fmla="*/ 1800 w 2123"/>
                <a:gd name="T13" fmla="*/ 1360 h 1696"/>
                <a:gd name="T14" fmla="*/ 1883 w 2123"/>
                <a:gd name="T15" fmla="*/ 1414 h 1696"/>
                <a:gd name="T16" fmla="*/ 1836 w 2123"/>
                <a:gd name="T17" fmla="*/ 1354 h 1696"/>
                <a:gd name="T18" fmla="*/ 1411 w 2123"/>
                <a:gd name="T19" fmla="*/ 1001 h 1696"/>
                <a:gd name="T20" fmla="*/ 1088 w 2123"/>
                <a:gd name="T21" fmla="*/ 683 h 1696"/>
                <a:gd name="T22" fmla="*/ 723 w 2123"/>
                <a:gd name="T23" fmla="*/ 329 h 1696"/>
                <a:gd name="T24" fmla="*/ 999 w 2123"/>
                <a:gd name="T25" fmla="*/ 311 h 1696"/>
                <a:gd name="T26" fmla="*/ 1286 w 2123"/>
                <a:gd name="T27" fmla="*/ 317 h 1696"/>
                <a:gd name="T28" fmla="*/ 1614 w 2123"/>
                <a:gd name="T29" fmla="*/ 269 h 1696"/>
                <a:gd name="T30" fmla="*/ 2123 w 2123"/>
                <a:gd name="T31" fmla="*/ 197 h 1696"/>
                <a:gd name="T32" fmla="*/ 2075 w 2123"/>
                <a:gd name="T33" fmla="*/ 173 h 1696"/>
                <a:gd name="T34" fmla="*/ 1543 w 2123"/>
                <a:gd name="T35" fmla="*/ 257 h 1696"/>
                <a:gd name="T36" fmla="*/ 1208 w 2123"/>
                <a:gd name="T37" fmla="*/ 275 h 1696"/>
                <a:gd name="T38" fmla="*/ 759 w 2123"/>
                <a:gd name="T39" fmla="*/ 257 h 1696"/>
                <a:gd name="T40" fmla="*/ 819 w 2123"/>
                <a:gd name="T41" fmla="*/ 227 h 1696"/>
                <a:gd name="T42" fmla="*/ 1142 w 2123"/>
                <a:gd name="T43" fmla="*/ 0 h 1696"/>
                <a:gd name="T44" fmla="*/ 1088 w 2123"/>
                <a:gd name="T45" fmla="*/ 30 h 1696"/>
                <a:gd name="T46" fmla="*/ 1010 w 2123"/>
                <a:gd name="T47" fmla="*/ 84 h 1696"/>
                <a:gd name="T48" fmla="*/ 855 w 2123"/>
                <a:gd name="T49" fmla="*/ 191 h 1696"/>
                <a:gd name="T50" fmla="*/ 670 w 2123"/>
                <a:gd name="T51" fmla="*/ 281 h 1696"/>
                <a:gd name="T52" fmla="*/ 634 w 2123"/>
                <a:gd name="T53" fmla="*/ 359 h 1696"/>
                <a:gd name="T54" fmla="*/ 305 w 2123"/>
                <a:gd name="T55" fmla="*/ 587 h 1696"/>
                <a:gd name="T56" fmla="*/ 0 w 2123"/>
                <a:gd name="T57" fmla="*/ 725 h 1696"/>
                <a:gd name="T58" fmla="*/ 0 w 2123"/>
                <a:gd name="T59" fmla="*/ 731 h 1696"/>
                <a:gd name="T60" fmla="*/ 0 w 2123"/>
                <a:gd name="T61" fmla="*/ 767 h 1696"/>
                <a:gd name="T62" fmla="*/ 299 w 2123"/>
                <a:gd name="T63" fmla="*/ 635 h 1696"/>
                <a:gd name="T64" fmla="*/ 592 w 2123"/>
                <a:gd name="T65" fmla="*/ 431 h 1696"/>
                <a:gd name="T66" fmla="*/ 508 w 2123"/>
                <a:gd name="T67" fmla="*/ 671 h 1696"/>
                <a:gd name="T68" fmla="*/ 526 w 2123"/>
                <a:gd name="T69" fmla="*/ 995 h 1696"/>
                <a:gd name="T70" fmla="*/ 460 w 2123"/>
                <a:gd name="T71" fmla="*/ 1168 h 1696"/>
                <a:gd name="T72" fmla="*/ 329 w 2123"/>
                <a:gd name="T73" fmla="*/ 1480 h 1696"/>
                <a:gd name="T74" fmla="*/ 323 w 2123"/>
                <a:gd name="T75" fmla="*/ 1696 h 1696"/>
                <a:gd name="T76" fmla="*/ 329 w 2123"/>
                <a:gd name="T77" fmla="*/ 1696 h 1696"/>
                <a:gd name="T78" fmla="*/ 347 w 2123"/>
                <a:gd name="T79" fmla="*/ 1552 h 1696"/>
                <a:gd name="T80" fmla="*/ 580 w 2123"/>
                <a:gd name="T81" fmla="*/ 1043 h 1696"/>
                <a:gd name="T82" fmla="*/ 580 w 2123"/>
                <a:gd name="T83" fmla="*/ 1043 h 1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5" name="Freeform 5">
              <a:extLst>
                <a:ext uri="{FF2B5EF4-FFF2-40B4-BE49-F238E27FC236}">
                  <a16:creationId xmlns:a16="http://schemas.microsoft.com/office/drawing/2014/main" id="{46963DFF-59FE-48A0-82AD-39E2BCCA334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>
                <a:gd name="T0" fmla="*/ 3338 w 3668"/>
                <a:gd name="T1" fmla="*/ 288 h 943"/>
                <a:gd name="T2" fmla="*/ 3194 w 3668"/>
                <a:gd name="T3" fmla="*/ 258 h 943"/>
                <a:gd name="T4" fmla="*/ 2816 w 3668"/>
                <a:gd name="T5" fmla="*/ 234 h 943"/>
                <a:gd name="T6" fmla="*/ 2330 w 3668"/>
                <a:gd name="T7" fmla="*/ 306 h 943"/>
                <a:gd name="T8" fmla="*/ 2372 w 3668"/>
                <a:gd name="T9" fmla="*/ 258 h 943"/>
                <a:gd name="T10" fmla="*/ 2624 w 3668"/>
                <a:gd name="T11" fmla="*/ 132 h 943"/>
                <a:gd name="T12" fmla="*/ 2707 w 3668"/>
                <a:gd name="T13" fmla="*/ 24 h 943"/>
                <a:gd name="T14" fmla="*/ 2642 w 3668"/>
                <a:gd name="T15" fmla="*/ 12 h 943"/>
                <a:gd name="T16" fmla="*/ 2515 w 3668"/>
                <a:gd name="T17" fmla="*/ 54 h 943"/>
                <a:gd name="T18" fmla="*/ 2324 w 3668"/>
                <a:gd name="T19" fmla="*/ 66 h 943"/>
                <a:gd name="T20" fmla="*/ 2101 w 3668"/>
                <a:gd name="T21" fmla="*/ 90 h 943"/>
                <a:gd name="T22" fmla="*/ 1855 w 3668"/>
                <a:gd name="T23" fmla="*/ 228 h 943"/>
                <a:gd name="T24" fmla="*/ 1591 w 3668"/>
                <a:gd name="T25" fmla="*/ 337 h 943"/>
                <a:gd name="T26" fmla="*/ 1459 w 3668"/>
                <a:gd name="T27" fmla="*/ 379 h 943"/>
                <a:gd name="T28" fmla="*/ 1417 w 3668"/>
                <a:gd name="T29" fmla="*/ 361 h 943"/>
                <a:gd name="T30" fmla="*/ 1363 w 3668"/>
                <a:gd name="T31" fmla="*/ 331 h 943"/>
                <a:gd name="T32" fmla="*/ 1344 w 3668"/>
                <a:gd name="T33" fmla="*/ 312 h 943"/>
                <a:gd name="T34" fmla="*/ 1290 w 3668"/>
                <a:gd name="T35" fmla="*/ 288 h 943"/>
                <a:gd name="T36" fmla="*/ 1230 w 3668"/>
                <a:gd name="T37" fmla="*/ 252 h 943"/>
                <a:gd name="T38" fmla="*/ 1119 w 3668"/>
                <a:gd name="T39" fmla="*/ 227 h 943"/>
                <a:gd name="T40" fmla="*/ 1320 w 3668"/>
                <a:gd name="T41" fmla="*/ 438 h 943"/>
                <a:gd name="T42" fmla="*/ 960 w 3668"/>
                <a:gd name="T43" fmla="*/ 558 h 943"/>
                <a:gd name="T44" fmla="*/ 474 w 3668"/>
                <a:gd name="T45" fmla="*/ 630 h 943"/>
                <a:gd name="T46" fmla="*/ 132 w 3668"/>
                <a:gd name="T47" fmla="*/ 781 h 943"/>
                <a:gd name="T48" fmla="*/ 234 w 3668"/>
                <a:gd name="T49" fmla="*/ 847 h 943"/>
                <a:gd name="T50" fmla="*/ 925 w 3668"/>
                <a:gd name="T51" fmla="*/ 739 h 943"/>
                <a:gd name="T52" fmla="*/ 637 w 3668"/>
                <a:gd name="T53" fmla="*/ 925 h 943"/>
                <a:gd name="T54" fmla="*/ 1405 w 3668"/>
                <a:gd name="T55" fmla="*/ 943 h 943"/>
                <a:gd name="T56" fmla="*/ 1447 w 3668"/>
                <a:gd name="T57" fmla="*/ 943 h 943"/>
                <a:gd name="T58" fmla="*/ 2888 w 3668"/>
                <a:gd name="T59" fmla="*/ 859 h 943"/>
                <a:gd name="T60" fmla="*/ 2582 w 3668"/>
                <a:gd name="T61" fmla="*/ 708 h 943"/>
                <a:gd name="T62" fmla="*/ 2299 w 3668"/>
                <a:gd name="T63" fmla="*/ 606 h 943"/>
                <a:gd name="T64" fmla="*/ 2606 w 3668"/>
                <a:gd name="T65" fmla="*/ 588 h 943"/>
                <a:gd name="T66" fmla="*/ 3001 w 3668"/>
                <a:gd name="T67" fmla="*/ 582 h 943"/>
                <a:gd name="T68" fmla="*/ 3452 w 3668"/>
                <a:gd name="T69" fmla="*/ 438 h 943"/>
                <a:gd name="T70" fmla="*/ 3668 w 3668"/>
                <a:gd name="T71" fmla="*/ 312 h 943"/>
                <a:gd name="T72" fmla="*/ 3482 w 3668"/>
                <a:gd name="T73" fmla="*/ 300 h 9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6" name="Freeform 6">
              <a:extLst>
                <a:ext uri="{FF2B5EF4-FFF2-40B4-BE49-F238E27FC236}">
                  <a16:creationId xmlns:a16="http://schemas.microsoft.com/office/drawing/2014/main" id="{20017B0E-7EB0-419C-B0FF-50D0A20DF91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>
                <a:gd name="T0" fmla="*/ 323 w 969"/>
                <a:gd name="T1" fmla="*/ 1186 h 1192"/>
                <a:gd name="T2" fmla="*/ 490 w 969"/>
                <a:gd name="T3" fmla="*/ 1192 h 1192"/>
                <a:gd name="T4" fmla="*/ 580 w 969"/>
                <a:gd name="T5" fmla="*/ 1150 h 1192"/>
                <a:gd name="T6" fmla="*/ 813 w 969"/>
                <a:gd name="T7" fmla="*/ 1085 h 1192"/>
                <a:gd name="T8" fmla="*/ 933 w 969"/>
                <a:gd name="T9" fmla="*/ 1055 h 1192"/>
                <a:gd name="T10" fmla="*/ 759 w 969"/>
                <a:gd name="T11" fmla="*/ 989 h 1192"/>
                <a:gd name="T12" fmla="*/ 556 w 969"/>
                <a:gd name="T13" fmla="*/ 953 h 1192"/>
                <a:gd name="T14" fmla="*/ 197 w 969"/>
                <a:gd name="T15" fmla="*/ 971 h 1192"/>
                <a:gd name="T16" fmla="*/ 299 w 969"/>
                <a:gd name="T17" fmla="*/ 893 h 1192"/>
                <a:gd name="T18" fmla="*/ 496 w 969"/>
                <a:gd name="T19" fmla="*/ 803 h 1192"/>
                <a:gd name="T20" fmla="*/ 694 w 969"/>
                <a:gd name="T21" fmla="*/ 671 h 1192"/>
                <a:gd name="T22" fmla="*/ 700 w 969"/>
                <a:gd name="T23" fmla="*/ 671 h 1192"/>
                <a:gd name="T24" fmla="*/ 712 w 969"/>
                <a:gd name="T25" fmla="*/ 665 h 1192"/>
                <a:gd name="T26" fmla="*/ 753 w 969"/>
                <a:gd name="T27" fmla="*/ 647 h 1192"/>
                <a:gd name="T28" fmla="*/ 777 w 969"/>
                <a:gd name="T29" fmla="*/ 641 h 1192"/>
                <a:gd name="T30" fmla="*/ 789 w 969"/>
                <a:gd name="T31" fmla="*/ 629 h 1192"/>
                <a:gd name="T32" fmla="*/ 795 w 969"/>
                <a:gd name="T33" fmla="*/ 617 h 1192"/>
                <a:gd name="T34" fmla="*/ 789 w 969"/>
                <a:gd name="T35" fmla="*/ 611 h 1192"/>
                <a:gd name="T36" fmla="*/ 783 w 969"/>
                <a:gd name="T37" fmla="*/ 599 h 1192"/>
                <a:gd name="T38" fmla="*/ 783 w 969"/>
                <a:gd name="T39" fmla="*/ 575 h 1192"/>
                <a:gd name="T40" fmla="*/ 795 w 969"/>
                <a:gd name="T41" fmla="*/ 545 h 1192"/>
                <a:gd name="T42" fmla="*/ 807 w 969"/>
                <a:gd name="T43" fmla="*/ 515 h 1192"/>
                <a:gd name="T44" fmla="*/ 825 w 969"/>
                <a:gd name="T45" fmla="*/ 485 h 1192"/>
                <a:gd name="T46" fmla="*/ 837 w 969"/>
                <a:gd name="T47" fmla="*/ 455 h 1192"/>
                <a:gd name="T48" fmla="*/ 843 w 969"/>
                <a:gd name="T49" fmla="*/ 437 h 1192"/>
                <a:gd name="T50" fmla="*/ 849 w 969"/>
                <a:gd name="T51" fmla="*/ 431 h 1192"/>
                <a:gd name="T52" fmla="*/ 849 w 969"/>
                <a:gd name="T53" fmla="*/ 347 h 1192"/>
                <a:gd name="T54" fmla="*/ 849 w 969"/>
                <a:gd name="T55" fmla="*/ 341 h 1192"/>
                <a:gd name="T56" fmla="*/ 855 w 969"/>
                <a:gd name="T57" fmla="*/ 335 h 1192"/>
                <a:gd name="T58" fmla="*/ 873 w 969"/>
                <a:gd name="T59" fmla="*/ 305 h 1192"/>
                <a:gd name="T60" fmla="*/ 885 w 969"/>
                <a:gd name="T61" fmla="*/ 269 h 1192"/>
                <a:gd name="T62" fmla="*/ 897 w 969"/>
                <a:gd name="T63" fmla="*/ 239 h 1192"/>
                <a:gd name="T64" fmla="*/ 903 w 969"/>
                <a:gd name="T65" fmla="*/ 227 h 1192"/>
                <a:gd name="T66" fmla="*/ 909 w 969"/>
                <a:gd name="T67" fmla="*/ 215 h 1192"/>
                <a:gd name="T68" fmla="*/ 927 w 969"/>
                <a:gd name="T69" fmla="*/ 173 h 1192"/>
                <a:gd name="T70" fmla="*/ 945 w 969"/>
                <a:gd name="T71" fmla="*/ 137 h 1192"/>
                <a:gd name="T72" fmla="*/ 951 w 969"/>
                <a:gd name="T73" fmla="*/ 125 h 1192"/>
                <a:gd name="T74" fmla="*/ 951 w 969"/>
                <a:gd name="T75" fmla="*/ 119 h 1192"/>
                <a:gd name="T76" fmla="*/ 969 w 969"/>
                <a:gd name="T77" fmla="*/ 0 h 1192"/>
                <a:gd name="T78" fmla="*/ 945 w 969"/>
                <a:gd name="T79" fmla="*/ 47 h 1192"/>
                <a:gd name="T80" fmla="*/ 783 w 969"/>
                <a:gd name="T81" fmla="*/ 113 h 1192"/>
                <a:gd name="T82" fmla="*/ 706 w 969"/>
                <a:gd name="T83" fmla="*/ 161 h 1192"/>
                <a:gd name="T84" fmla="*/ 460 w 969"/>
                <a:gd name="T85" fmla="*/ 233 h 1192"/>
                <a:gd name="T86" fmla="*/ 281 w 969"/>
                <a:gd name="T87" fmla="*/ 287 h 1192"/>
                <a:gd name="T88" fmla="*/ 173 w 969"/>
                <a:gd name="T89" fmla="*/ 293 h 1192"/>
                <a:gd name="T90" fmla="*/ 12 w 969"/>
                <a:gd name="T91" fmla="*/ 485 h 1192"/>
                <a:gd name="T92" fmla="*/ 0 w 969"/>
                <a:gd name="T93" fmla="*/ 509 h 1192"/>
                <a:gd name="T94" fmla="*/ 0 w 969"/>
                <a:gd name="T95" fmla="*/ 1186 h 1192"/>
                <a:gd name="T96" fmla="*/ 96 w 969"/>
                <a:gd name="T97" fmla="*/ 1180 h 1192"/>
                <a:gd name="T98" fmla="*/ 323 w 969"/>
                <a:gd name="T99" fmla="*/ 1186 h 1192"/>
                <a:gd name="T100" fmla="*/ 323 w 969"/>
                <a:gd name="T101" fmla="*/ 1186 h 1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7" name="Freeform 7">
              <a:extLst>
                <a:ext uri="{FF2B5EF4-FFF2-40B4-BE49-F238E27FC236}">
                  <a16:creationId xmlns:a16="http://schemas.microsoft.com/office/drawing/2014/main" id="{FCCE4FBF-8577-444C-906A-31426737487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>
                <a:gd name="T0" fmla="*/ 859 w 2570"/>
                <a:gd name="T1" fmla="*/ 612 h 2266"/>
                <a:gd name="T2" fmla="*/ 1087 w 2570"/>
                <a:gd name="T3" fmla="*/ 853 h 2266"/>
                <a:gd name="T4" fmla="*/ 961 w 2570"/>
                <a:gd name="T5" fmla="*/ 913 h 2266"/>
                <a:gd name="T6" fmla="*/ 786 w 2570"/>
                <a:gd name="T7" fmla="*/ 883 h 2266"/>
                <a:gd name="T8" fmla="*/ 450 w 2570"/>
                <a:gd name="T9" fmla="*/ 931 h 2266"/>
                <a:gd name="T10" fmla="*/ 150 w 2570"/>
                <a:gd name="T11" fmla="*/ 1075 h 2266"/>
                <a:gd name="T12" fmla="*/ 78 w 2570"/>
                <a:gd name="T13" fmla="*/ 1165 h 2266"/>
                <a:gd name="T14" fmla="*/ 361 w 2570"/>
                <a:gd name="T15" fmla="*/ 1256 h 2266"/>
                <a:gd name="T16" fmla="*/ 444 w 2570"/>
                <a:gd name="T17" fmla="*/ 1316 h 2266"/>
                <a:gd name="T18" fmla="*/ 697 w 2570"/>
                <a:gd name="T19" fmla="*/ 1400 h 2266"/>
                <a:gd name="T20" fmla="*/ 1026 w 2570"/>
                <a:gd name="T21" fmla="*/ 1346 h 2266"/>
                <a:gd name="T22" fmla="*/ 991 w 2570"/>
                <a:gd name="T23" fmla="*/ 1412 h 2266"/>
                <a:gd name="T24" fmla="*/ 804 w 2570"/>
                <a:gd name="T25" fmla="*/ 1574 h 2266"/>
                <a:gd name="T26" fmla="*/ 726 w 2570"/>
                <a:gd name="T27" fmla="*/ 1718 h 2266"/>
                <a:gd name="T28" fmla="*/ 768 w 2570"/>
                <a:gd name="T29" fmla="*/ 1742 h 2266"/>
                <a:gd name="T30" fmla="*/ 865 w 2570"/>
                <a:gd name="T31" fmla="*/ 1693 h 2266"/>
                <a:gd name="T32" fmla="*/ 991 w 2570"/>
                <a:gd name="T33" fmla="*/ 1699 h 2266"/>
                <a:gd name="T34" fmla="*/ 1135 w 2570"/>
                <a:gd name="T35" fmla="*/ 1627 h 2266"/>
                <a:gd name="T36" fmla="*/ 1183 w 2570"/>
                <a:gd name="T37" fmla="*/ 1669 h 2266"/>
                <a:gd name="T38" fmla="*/ 1399 w 2570"/>
                <a:gd name="T39" fmla="*/ 1436 h 2266"/>
                <a:gd name="T40" fmla="*/ 1615 w 2570"/>
                <a:gd name="T41" fmla="*/ 1334 h 2266"/>
                <a:gd name="T42" fmla="*/ 1645 w 2570"/>
                <a:gd name="T43" fmla="*/ 1370 h 2266"/>
                <a:gd name="T44" fmla="*/ 1681 w 2570"/>
                <a:gd name="T45" fmla="*/ 1430 h 2266"/>
                <a:gd name="T46" fmla="*/ 1699 w 2570"/>
                <a:gd name="T47" fmla="*/ 1466 h 2266"/>
                <a:gd name="T48" fmla="*/ 1747 w 2570"/>
                <a:gd name="T49" fmla="*/ 1550 h 2266"/>
                <a:gd name="T50" fmla="*/ 1772 w 2570"/>
                <a:gd name="T51" fmla="*/ 1586 h 2266"/>
                <a:gd name="T52" fmla="*/ 2124 w 2570"/>
                <a:gd name="T53" fmla="*/ 2248 h 2266"/>
                <a:gd name="T54" fmla="*/ 1693 w 2570"/>
                <a:gd name="T55" fmla="*/ 1322 h 2266"/>
                <a:gd name="T56" fmla="*/ 1861 w 2570"/>
                <a:gd name="T57" fmla="*/ 1165 h 2266"/>
                <a:gd name="T58" fmla="*/ 2173 w 2570"/>
                <a:gd name="T59" fmla="*/ 1099 h 2266"/>
                <a:gd name="T60" fmla="*/ 2390 w 2570"/>
                <a:gd name="T61" fmla="*/ 1009 h 2266"/>
                <a:gd name="T62" fmla="*/ 2570 w 2570"/>
                <a:gd name="T63" fmla="*/ 805 h 2266"/>
                <a:gd name="T64" fmla="*/ 2342 w 2570"/>
                <a:gd name="T65" fmla="*/ 781 h 2266"/>
                <a:gd name="T66" fmla="*/ 2114 w 2570"/>
                <a:gd name="T67" fmla="*/ 763 h 2266"/>
                <a:gd name="T68" fmla="*/ 2408 w 2570"/>
                <a:gd name="T69" fmla="*/ 433 h 2266"/>
                <a:gd name="T70" fmla="*/ 2426 w 2570"/>
                <a:gd name="T71" fmla="*/ 421 h 2266"/>
                <a:gd name="T72" fmla="*/ 2474 w 2570"/>
                <a:gd name="T73" fmla="*/ 379 h 2266"/>
                <a:gd name="T74" fmla="*/ 2492 w 2570"/>
                <a:gd name="T75" fmla="*/ 355 h 2266"/>
                <a:gd name="T76" fmla="*/ 2474 w 2570"/>
                <a:gd name="T77" fmla="*/ 337 h 2266"/>
                <a:gd name="T78" fmla="*/ 2474 w 2570"/>
                <a:gd name="T79" fmla="*/ 271 h 2266"/>
                <a:gd name="T80" fmla="*/ 2492 w 2570"/>
                <a:gd name="T81" fmla="*/ 192 h 2266"/>
                <a:gd name="T82" fmla="*/ 2504 w 2570"/>
                <a:gd name="T83" fmla="*/ 132 h 2266"/>
                <a:gd name="T84" fmla="*/ 2492 w 2570"/>
                <a:gd name="T85" fmla="*/ 36 h 2266"/>
                <a:gd name="T86" fmla="*/ 2492 w 2570"/>
                <a:gd name="T87" fmla="*/ 24 h 2266"/>
                <a:gd name="T88" fmla="*/ 2102 w 2570"/>
                <a:gd name="T89" fmla="*/ 0 h 2266"/>
                <a:gd name="T90" fmla="*/ 1909 w 2570"/>
                <a:gd name="T91" fmla="*/ 90 h 2266"/>
                <a:gd name="T92" fmla="*/ 1747 w 2570"/>
                <a:gd name="T93" fmla="*/ 535 h 2266"/>
                <a:gd name="T94" fmla="*/ 1711 w 2570"/>
                <a:gd name="T95" fmla="*/ 469 h 2266"/>
                <a:gd name="T96" fmla="*/ 1633 w 2570"/>
                <a:gd name="T97" fmla="*/ 144 h 2266"/>
                <a:gd name="T98" fmla="*/ 1579 w 2570"/>
                <a:gd name="T99" fmla="*/ 0 h 2266"/>
                <a:gd name="T100" fmla="*/ 738 w 2570"/>
                <a:gd name="T101" fmla="*/ 186 h 2266"/>
                <a:gd name="T102" fmla="*/ 756 w 2570"/>
                <a:gd name="T103" fmla="*/ 463 h 2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8" name="Freeform 8">
              <a:extLst>
                <a:ext uri="{FF2B5EF4-FFF2-40B4-BE49-F238E27FC236}">
                  <a16:creationId xmlns:a16="http://schemas.microsoft.com/office/drawing/2014/main" id="{05C3E4E8-3120-4EC0-A753-C0A1E875563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>
                <a:gd name="T0" fmla="*/ 1034 w 2176"/>
                <a:gd name="T1" fmla="*/ 767 h 1505"/>
                <a:gd name="T2" fmla="*/ 1190 w 2176"/>
                <a:gd name="T3" fmla="*/ 1235 h 1505"/>
                <a:gd name="T4" fmla="*/ 956 w 2176"/>
                <a:gd name="T5" fmla="*/ 1193 h 1505"/>
                <a:gd name="T6" fmla="*/ 723 w 2176"/>
                <a:gd name="T7" fmla="*/ 1127 h 1505"/>
                <a:gd name="T8" fmla="*/ 442 w 2176"/>
                <a:gd name="T9" fmla="*/ 1109 h 1505"/>
                <a:gd name="T10" fmla="*/ 0 w 2176"/>
                <a:gd name="T11" fmla="*/ 1079 h 1505"/>
                <a:gd name="T12" fmla="*/ 30 w 2176"/>
                <a:gd name="T13" fmla="*/ 1115 h 1505"/>
                <a:gd name="T14" fmla="*/ 496 w 2176"/>
                <a:gd name="T15" fmla="*/ 1133 h 1505"/>
                <a:gd name="T16" fmla="*/ 777 w 2176"/>
                <a:gd name="T17" fmla="*/ 1187 h 1505"/>
                <a:gd name="T18" fmla="*/ 1130 w 2176"/>
                <a:gd name="T19" fmla="*/ 1301 h 1505"/>
                <a:gd name="T20" fmla="*/ 1070 w 2176"/>
                <a:gd name="T21" fmla="*/ 1319 h 1505"/>
                <a:gd name="T22" fmla="*/ 711 w 2176"/>
                <a:gd name="T23" fmla="*/ 1505 h 1505"/>
                <a:gd name="T24" fmla="*/ 765 w 2176"/>
                <a:gd name="T25" fmla="*/ 1481 h 1505"/>
                <a:gd name="T26" fmla="*/ 861 w 2176"/>
                <a:gd name="T27" fmla="*/ 1439 h 1505"/>
                <a:gd name="T28" fmla="*/ 1022 w 2176"/>
                <a:gd name="T29" fmla="*/ 1355 h 1505"/>
                <a:gd name="T30" fmla="*/ 1214 w 2176"/>
                <a:gd name="T31" fmla="*/ 1295 h 1505"/>
                <a:gd name="T32" fmla="*/ 1267 w 2176"/>
                <a:gd name="T33" fmla="*/ 1223 h 1505"/>
                <a:gd name="T34" fmla="*/ 1632 w 2176"/>
                <a:gd name="T35" fmla="*/ 1043 h 1505"/>
                <a:gd name="T36" fmla="*/ 1931 w 2176"/>
                <a:gd name="T37" fmla="*/ 953 h 1505"/>
                <a:gd name="T38" fmla="*/ 2176 w 2176"/>
                <a:gd name="T39" fmla="*/ 821 h 1505"/>
                <a:gd name="T40" fmla="*/ 1961 w 2176"/>
                <a:gd name="T41" fmla="*/ 911 h 1505"/>
                <a:gd name="T42" fmla="*/ 1656 w 2176"/>
                <a:gd name="T43" fmla="*/ 989 h 1505"/>
                <a:gd name="T44" fmla="*/ 1339 w 2176"/>
                <a:gd name="T45" fmla="*/ 1151 h 1505"/>
                <a:gd name="T46" fmla="*/ 1501 w 2176"/>
                <a:gd name="T47" fmla="*/ 905 h 1505"/>
                <a:gd name="T48" fmla="*/ 1620 w 2176"/>
                <a:gd name="T49" fmla="*/ 545 h 1505"/>
                <a:gd name="T50" fmla="*/ 1740 w 2176"/>
                <a:gd name="T51" fmla="*/ 372 h 1505"/>
                <a:gd name="T52" fmla="*/ 1979 w 2176"/>
                <a:gd name="T53" fmla="*/ 60 h 1505"/>
                <a:gd name="T54" fmla="*/ 2003 w 2176"/>
                <a:gd name="T55" fmla="*/ 0 h 1505"/>
                <a:gd name="T56" fmla="*/ 1973 w 2176"/>
                <a:gd name="T57" fmla="*/ 0 h 1505"/>
                <a:gd name="T58" fmla="*/ 1596 w 2176"/>
                <a:gd name="T59" fmla="*/ 480 h 1505"/>
                <a:gd name="T60" fmla="*/ 1477 w 2176"/>
                <a:gd name="T61" fmla="*/ 887 h 1505"/>
                <a:gd name="T62" fmla="*/ 1255 w 2176"/>
                <a:gd name="T63" fmla="*/ 1175 h 1505"/>
                <a:gd name="T64" fmla="*/ 1130 w 2176"/>
                <a:gd name="T65" fmla="*/ 905 h 1505"/>
                <a:gd name="T66" fmla="*/ 1010 w 2176"/>
                <a:gd name="T67" fmla="*/ 540 h 1505"/>
                <a:gd name="T68" fmla="*/ 885 w 2176"/>
                <a:gd name="T69" fmla="*/ 222 h 1505"/>
                <a:gd name="T70" fmla="*/ 789 w 2176"/>
                <a:gd name="T71" fmla="*/ 0 h 1505"/>
                <a:gd name="T72" fmla="*/ 753 w 2176"/>
                <a:gd name="T73" fmla="*/ 0 h 1505"/>
                <a:gd name="T74" fmla="*/ 903 w 2176"/>
                <a:gd name="T75" fmla="*/ 354 h 1505"/>
                <a:gd name="T76" fmla="*/ 1034 w 2176"/>
                <a:gd name="T77" fmla="*/ 767 h 1505"/>
                <a:gd name="T78" fmla="*/ 1034 w 2176"/>
                <a:gd name="T79" fmla="*/ 767 h 1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9" name="Freeform 9">
              <a:extLst>
                <a:ext uri="{FF2B5EF4-FFF2-40B4-BE49-F238E27FC236}">
                  <a16:creationId xmlns:a16="http://schemas.microsoft.com/office/drawing/2014/main" id="{2F958768-94AE-4969-8EEC-F402544A66D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>
                <a:gd name="T0" fmla="*/ 161 w 813"/>
                <a:gd name="T1" fmla="*/ 564 h 804"/>
                <a:gd name="T2" fmla="*/ 329 w 813"/>
                <a:gd name="T3" fmla="*/ 438 h 804"/>
                <a:gd name="T4" fmla="*/ 646 w 813"/>
                <a:gd name="T5" fmla="*/ 216 h 804"/>
                <a:gd name="T6" fmla="*/ 813 w 813"/>
                <a:gd name="T7" fmla="*/ 0 h 804"/>
                <a:gd name="T8" fmla="*/ 676 w 813"/>
                <a:gd name="T9" fmla="*/ 150 h 804"/>
                <a:gd name="T10" fmla="*/ 144 w 813"/>
                <a:gd name="T11" fmla="*/ 504 h 804"/>
                <a:gd name="T12" fmla="*/ 0 w 813"/>
                <a:gd name="T13" fmla="*/ 732 h 804"/>
                <a:gd name="T14" fmla="*/ 0 w 813"/>
                <a:gd name="T15" fmla="*/ 804 h 804"/>
                <a:gd name="T16" fmla="*/ 161 w 813"/>
                <a:gd name="T17" fmla="*/ 564 h 804"/>
                <a:gd name="T18" fmla="*/ 161 w 813"/>
                <a:gd name="T19" fmla="*/ 564 h 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0" name="Freeform 10">
              <a:extLst>
                <a:ext uri="{FF2B5EF4-FFF2-40B4-BE49-F238E27FC236}">
                  <a16:creationId xmlns:a16="http://schemas.microsoft.com/office/drawing/2014/main" id="{26AD31BE-C4BF-4357-BF2E-F5A3DC41C6D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>
                <a:gd name="T0" fmla="*/ 460 w 759"/>
                <a:gd name="T1" fmla="*/ 66 h 107"/>
                <a:gd name="T2" fmla="*/ 759 w 759"/>
                <a:gd name="T3" fmla="*/ 0 h 107"/>
                <a:gd name="T4" fmla="*/ 496 w 759"/>
                <a:gd name="T5" fmla="*/ 36 h 107"/>
                <a:gd name="T6" fmla="*/ 138 w 759"/>
                <a:gd name="T7" fmla="*/ 48 h 107"/>
                <a:gd name="T8" fmla="*/ 0 w 759"/>
                <a:gd name="T9" fmla="*/ 78 h 107"/>
                <a:gd name="T10" fmla="*/ 0 w 759"/>
                <a:gd name="T11" fmla="*/ 107 h 107"/>
                <a:gd name="T12" fmla="*/ 96 w 759"/>
                <a:gd name="T13" fmla="*/ 89 h 107"/>
                <a:gd name="T14" fmla="*/ 460 w 759"/>
                <a:gd name="T15" fmla="*/ 66 h 107"/>
                <a:gd name="T16" fmla="*/ 460 w 759"/>
                <a:gd name="T17" fmla="*/ 6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1" name="Freeform 11">
              <a:extLst>
                <a:ext uri="{FF2B5EF4-FFF2-40B4-BE49-F238E27FC236}">
                  <a16:creationId xmlns:a16="http://schemas.microsoft.com/office/drawing/2014/main" id="{E8ED5CCB-E6F0-48D5-B2B1-84537E8DCE8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>
                <a:gd name="T0" fmla="*/ 1387 w 3169"/>
                <a:gd name="T1" fmla="*/ 239 h 743"/>
                <a:gd name="T2" fmla="*/ 1734 w 3169"/>
                <a:gd name="T3" fmla="*/ 233 h 743"/>
                <a:gd name="T4" fmla="*/ 2087 w 3169"/>
                <a:gd name="T5" fmla="*/ 251 h 743"/>
                <a:gd name="T6" fmla="*/ 2505 w 3169"/>
                <a:gd name="T7" fmla="*/ 233 h 743"/>
                <a:gd name="T8" fmla="*/ 3169 w 3169"/>
                <a:gd name="T9" fmla="*/ 204 h 743"/>
                <a:gd name="T10" fmla="*/ 3115 w 3169"/>
                <a:gd name="T11" fmla="*/ 186 h 743"/>
                <a:gd name="T12" fmla="*/ 2422 w 3169"/>
                <a:gd name="T13" fmla="*/ 221 h 743"/>
                <a:gd name="T14" fmla="*/ 2003 w 3169"/>
                <a:gd name="T15" fmla="*/ 221 h 743"/>
                <a:gd name="T16" fmla="*/ 1459 w 3169"/>
                <a:gd name="T17" fmla="*/ 186 h 743"/>
                <a:gd name="T18" fmla="*/ 1543 w 3169"/>
                <a:gd name="T19" fmla="*/ 168 h 743"/>
                <a:gd name="T20" fmla="*/ 2039 w 3169"/>
                <a:gd name="T21" fmla="*/ 0 h 743"/>
                <a:gd name="T22" fmla="*/ 1961 w 3169"/>
                <a:gd name="T23" fmla="*/ 24 h 743"/>
                <a:gd name="T24" fmla="*/ 1836 w 3169"/>
                <a:gd name="T25" fmla="*/ 66 h 743"/>
                <a:gd name="T26" fmla="*/ 1602 w 3169"/>
                <a:gd name="T27" fmla="*/ 138 h 743"/>
                <a:gd name="T28" fmla="*/ 1339 w 3169"/>
                <a:gd name="T29" fmla="*/ 198 h 743"/>
                <a:gd name="T30" fmla="*/ 1268 w 3169"/>
                <a:gd name="T31" fmla="*/ 251 h 743"/>
                <a:gd name="T32" fmla="*/ 765 w 3169"/>
                <a:gd name="T33" fmla="*/ 413 h 743"/>
                <a:gd name="T34" fmla="*/ 335 w 3169"/>
                <a:gd name="T35" fmla="*/ 503 h 743"/>
                <a:gd name="T36" fmla="*/ 0 w 3169"/>
                <a:gd name="T37" fmla="*/ 617 h 743"/>
                <a:gd name="T38" fmla="*/ 299 w 3169"/>
                <a:gd name="T39" fmla="*/ 539 h 743"/>
                <a:gd name="T40" fmla="*/ 735 w 3169"/>
                <a:gd name="T41" fmla="*/ 449 h 743"/>
                <a:gd name="T42" fmla="*/ 1178 w 3169"/>
                <a:gd name="T43" fmla="*/ 311 h 743"/>
                <a:gd name="T44" fmla="*/ 981 w 3169"/>
                <a:gd name="T45" fmla="*/ 491 h 743"/>
                <a:gd name="T46" fmla="*/ 867 w 3169"/>
                <a:gd name="T47" fmla="*/ 743 h 743"/>
                <a:gd name="T48" fmla="*/ 861 w 3169"/>
                <a:gd name="T49" fmla="*/ 743 h 743"/>
                <a:gd name="T50" fmla="*/ 933 w 3169"/>
                <a:gd name="T51" fmla="*/ 743 h 743"/>
                <a:gd name="T52" fmla="*/ 1022 w 3169"/>
                <a:gd name="T53" fmla="*/ 497 h 743"/>
                <a:gd name="T54" fmla="*/ 1297 w 3169"/>
                <a:gd name="T55" fmla="*/ 281 h 743"/>
                <a:gd name="T56" fmla="*/ 1531 w 3169"/>
                <a:gd name="T57" fmla="*/ 449 h 743"/>
                <a:gd name="T58" fmla="*/ 1770 w 3169"/>
                <a:gd name="T59" fmla="*/ 677 h 743"/>
                <a:gd name="T60" fmla="*/ 1854 w 3169"/>
                <a:gd name="T61" fmla="*/ 743 h 743"/>
                <a:gd name="T62" fmla="*/ 1919 w 3169"/>
                <a:gd name="T63" fmla="*/ 743 h 743"/>
                <a:gd name="T64" fmla="*/ 1692 w 3169"/>
                <a:gd name="T65" fmla="*/ 527 h 743"/>
                <a:gd name="T66" fmla="*/ 1387 w 3169"/>
                <a:gd name="T67" fmla="*/ 239 h 743"/>
                <a:gd name="T68" fmla="*/ 1387 w 3169"/>
                <a:gd name="T69" fmla="*/ 239 h 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Rectangle 12">
              <a:extLst>
                <a:ext uri="{FF2B5EF4-FFF2-40B4-BE49-F238E27FC236}">
                  <a16:creationId xmlns:a16="http://schemas.microsoft.com/office/drawing/2014/main" id="{D397138F-8AFD-4DD6-9A02-5AF45F1852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Rectangle 13">
              <a:extLst>
                <a:ext uri="{FF2B5EF4-FFF2-40B4-BE49-F238E27FC236}">
                  <a16:creationId xmlns:a16="http://schemas.microsoft.com/office/drawing/2014/main" id="{A58ED151-E0A5-4F6E-9DA6-E2984C57132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Freeform 14">
              <a:extLst>
                <a:ext uri="{FF2B5EF4-FFF2-40B4-BE49-F238E27FC236}">
                  <a16:creationId xmlns:a16="http://schemas.microsoft.com/office/drawing/2014/main" id="{EE8129FD-5854-4210-80F6-5298EC8EE43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Freeform 15">
              <a:extLst>
                <a:ext uri="{FF2B5EF4-FFF2-40B4-BE49-F238E27FC236}">
                  <a16:creationId xmlns:a16="http://schemas.microsoft.com/office/drawing/2014/main" id="{D95BA052-8862-4CC8-9F68-1AF60140DC8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6" name="Freeform 16">
              <a:extLst>
                <a:ext uri="{FF2B5EF4-FFF2-40B4-BE49-F238E27FC236}">
                  <a16:creationId xmlns:a16="http://schemas.microsoft.com/office/drawing/2014/main" id="{E988B2B2-C278-4FCA-B610-A275895872E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>
                <a:gd name="T0" fmla="*/ 5740 w 5740"/>
                <a:gd name="T1" fmla="*/ 288 h 288"/>
                <a:gd name="T2" fmla="*/ 0 w 5740"/>
                <a:gd name="T3" fmla="*/ 288 h 288"/>
                <a:gd name="T4" fmla="*/ 0 w 5740"/>
                <a:gd name="T5" fmla="*/ 0 h 288"/>
                <a:gd name="T6" fmla="*/ 5740 w 5740"/>
                <a:gd name="T7" fmla="*/ 0 h 288"/>
                <a:gd name="T8" fmla="*/ 5740 w 5740"/>
                <a:gd name="T9" fmla="*/ 288 h 288"/>
                <a:gd name="T10" fmla="*/ 5740 w 5740"/>
                <a:gd name="T11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7" name="Freeform 17">
              <a:extLst>
                <a:ext uri="{FF2B5EF4-FFF2-40B4-BE49-F238E27FC236}">
                  <a16:creationId xmlns:a16="http://schemas.microsoft.com/office/drawing/2014/main" id="{2A2C924D-D96B-45EF-BC7B-568E6D7EE53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>
                <a:gd name="T0" fmla="*/ 871 w 3188"/>
                <a:gd name="T1" fmla="*/ 1423 h 2024"/>
                <a:gd name="T2" fmla="*/ 907 w 3188"/>
                <a:gd name="T3" fmla="*/ 1393 h 2024"/>
                <a:gd name="T4" fmla="*/ 991 w 3188"/>
                <a:gd name="T5" fmla="*/ 1320 h 2024"/>
                <a:gd name="T6" fmla="*/ 1033 w 3188"/>
                <a:gd name="T7" fmla="*/ 1297 h 2024"/>
                <a:gd name="T8" fmla="*/ 1086 w 3188"/>
                <a:gd name="T9" fmla="*/ 1249 h 2024"/>
                <a:gd name="T10" fmla="*/ 1123 w 3188"/>
                <a:gd name="T11" fmla="*/ 1219 h 2024"/>
                <a:gd name="T12" fmla="*/ 1057 w 3188"/>
                <a:gd name="T13" fmla="*/ 1153 h 2024"/>
                <a:gd name="T14" fmla="*/ 877 w 3188"/>
                <a:gd name="T15" fmla="*/ 1021 h 2024"/>
                <a:gd name="T16" fmla="*/ 655 w 3188"/>
                <a:gd name="T17" fmla="*/ 907 h 2024"/>
                <a:gd name="T18" fmla="*/ 655 w 3188"/>
                <a:gd name="T19" fmla="*/ 846 h 2024"/>
                <a:gd name="T20" fmla="*/ 643 w 3188"/>
                <a:gd name="T21" fmla="*/ 708 h 2024"/>
                <a:gd name="T22" fmla="*/ 552 w 3188"/>
                <a:gd name="T23" fmla="*/ 642 h 2024"/>
                <a:gd name="T24" fmla="*/ 510 w 3188"/>
                <a:gd name="T25" fmla="*/ 570 h 2024"/>
                <a:gd name="T26" fmla="*/ 637 w 3188"/>
                <a:gd name="T27" fmla="*/ 564 h 2024"/>
                <a:gd name="T28" fmla="*/ 763 w 3188"/>
                <a:gd name="T29" fmla="*/ 570 h 2024"/>
                <a:gd name="T30" fmla="*/ 1091 w 3188"/>
                <a:gd name="T31" fmla="*/ 850 h 2024"/>
                <a:gd name="T32" fmla="*/ 1009 w 3188"/>
                <a:gd name="T33" fmla="*/ 566 h 2024"/>
                <a:gd name="T34" fmla="*/ 1054 w 3188"/>
                <a:gd name="T35" fmla="*/ 265 h 2024"/>
                <a:gd name="T36" fmla="*/ 1249 w 3188"/>
                <a:gd name="T37" fmla="*/ 0 h 2024"/>
                <a:gd name="T38" fmla="*/ 1466 w 3188"/>
                <a:gd name="T39" fmla="*/ 292 h 2024"/>
                <a:gd name="T40" fmla="*/ 1475 w 3188"/>
                <a:gd name="T41" fmla="*/ 548 h 2024"/>
                <a:gd name="T42" fmla="*/ 1567 w 3188"/>
                <a:gd name="T43" fmla="*/ 630 h 2024"/>
                <a:gd name="T44" fmla="*/ 1795 w 3188"/>
                <a:gd name="T45" fmla="*/ 365 h 2024"/>
                <a:gd name="T46" fmla="*/ 2245 w 3188"/>
                <a:gd name="T47" fmla="*/ 150 h 2024"/>
                <a:gd name="T48" fmla="*/ 2618 w 3188"/>
                <a:gd name="T49" fmla="*/ 180 h 2024"/>
                <a:gd name="T50" fmla="*/ 3050 w 3188"/>
                <a:gd name="T51" fmla="*/ 150 h 2024"/>
                <a:gd name="T52" fmla="*/ 3140 w 3188"/>
                <a:gd name="T53" fmla="*/ 210 h 2024"/>
                <a:gd name="T54" fmla="*/ 2990 w 3188"/>
                <a:gd name="T55" fmla="*/ 210 h 2024"/>
                <a:gd name="T56" fmla="*/ 2834 w 3188"/>
                <a:gd name="T57" fmla="*/ 377 h 2024"/>
                <a:gd name="T58" fmla="*/ 2702 w 3188"/>
                <a:gd name="T59" fmla="*/ 648 h 2024"/>
                <a:gd name="T60" fmla="*/ 2582 w 3188"/>
                <a:gd name="T61" fmla="*/ 828 h 2024"/>
                <a:gd name="T62" fmla="*/ 2234 w 3188"/>
                <a:gd name="T63" fmla="*/ 1009 h 2024"/>
                <a:gd name="T64" fmla="*/ 1963 w 3188"/>
                <a:gd name="T65" fmla="*/ 1075 h 2024"/>
                <a:gd name="T66" fmla="*/ 2257 w 3188"/>
                <a:gd name="T67" fmla="*/ 1111 h 2024"/>
                <a:gd name="T68" fmla="*/ 2600 w 3188"/>
                <a:gd name="T69" fmla="*/ 1207 h 2024"/>
                <a:gd name="T70" fmla="*/ 2894 w 3188"/>
                <a:gd name="T71" fmla="*/ 1441 h 2024"/>
                <a:gd name="T72" fmla="*/ 3122 w 3188"/>
                <a:gd name="T73" fmla="*/ 1555 h 2024"/>
                <a:gd name="T74" fmla="*/ 3032 w 3188"/>
                <a:gd name="T75" fmla="*/ 1585 h 2024"/>
                <a:gd name="T76" fmla="*/ 3008 w 3188"/>
                <a:gd name="T77" fmla="*/ 1591 h 2024"/>
                <a:gd name="T78" fmla="*/ 2960 w 3188"/>
                <a:gd name="T79" fmla="*/ 1597 h 2024"/>
                <a:gd name="T80" fmla="*/ 2882 w 3188"/>
                <a:gd name="T81" fmla="*/ 1609 h 2024"/>
                <a:gd name="T82" fmla="*/ 2846 w 3188"/>
                <a:gd name="T83" fmla="*/ 1609 h 2024"/>
                <a:gd name="T84" fmla="*/ 2774 w 3188"/>
                <a:gd name="T85" fmla="*/ 1615 h 2024"/>
                <a:gd name="T86" fmla="*/ 2726 w 3188"/>
                <a:gd name="T87" fmla="*/ 1621 h 2024"/>
                <a:gd name="T88" fmla="*/ 2708 w 3188"/>
                <a:gd name="T89" fmla="*/ 1621 h 2024"/>
                <a:gd name="T90" fmla="*/ 2594 w 3188"/>
                <a:gd name="T91" fmla="*/ 1657 h 2024"/>
                <a:gd name="T92" fmla="*/ 2533 w 3188"/>
                <a:gd name="T93" fmla="*/ 1663 h 2024"/>
                <a:gd name="T94" fmla="*/ 2444 w 3188"/>
                <a:gd name="T95" fmla="*/ 1675 h 2024"/>
                <a:gd name="T96" fmla="*/ 2378 w 3188"/>
                <a:gd name="T97" fmla="*/ 1687 h 2024"/>
                <a:gd name="T98" fmla="*/ 2360 w 3188"/>
                <a:gd name="T99" fmla="*/ 1705 h 2024"/>
                <a:gd name="T100" fmla="*/ 2305 w 3188"/>
                <a:gd name="T101" fmla="*/ 1687 h 2024"/>
                <a:gd name="T102" fmla="*/ 2263 w 3188"/>
                <a:gd name="T103" fmla="*/ 1663 h 2024"/>
                <a:gd name="T104" fmla="*/ 2017 w 3188"/>
                <a:gd name="T105" fmla="*/ 1585 h 2024"/>
                <a:gd name="T106" fmla="*/ 1711 w 3188"/>
                <a:gd name="T107" fmla="*/ 1453 h 2024"/>
                <a:gd name="T108" fmla="*/ 1880 w 3188"/>
                <a:gd name="T109" fmla="*/ 1844 h 2024"/>
                <a:gd name="T110" fmla="*/ 1771 w 3188"/>
                <a:gd name="T111" fmla="*/ 1922 h 2024"/>
                <a:gd name="T112" fmla="*/ 1531 w 3188"/>
                <a:gd name="T113" fmla="*/ 1753 h 2024"/>
                <a:gd name="T114" fmla="*/ 1411 w 3188"/>
                <a:gd name="T115" fmla="*/ 1477 h 2024"/>
                <a:gd name="T116" fmla="*/ 1219 w 3188"/>
                <a:gd name="T117" fmla="*/ 1291 h 2024"/>
                <a:gd name="T118" fmla="*/ 127 w 3188"/>
                <a:gd name="T119" fmla="*/ 2006 h 2024"/>
                <a:gd name="T120" fmla="*/ 865 w 3188"/>
                <a:gd name="T121" fmla="*/ 1429 h 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8" name="Freeform 18">
              <a:extLst>
                <a:ext uri="{FF2B5EF4-FFF2-40B4-BE49-F238E27FC236}">
                  <a16:creationId xmlns:a16="http://schemas.microsoft.com/office/drawing/2014/main" id="{F303F46B-A756-4E02-AB56-008319ACC0B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>
                <a:gd name="T0" fmla="*/ 318 w 2144"/>
                <a:gd name="T1" fmla="*/ 1078 h 1787"/>
                <a:gd name="T2" fmla="*/ 217 w 2144"/>
                <a:gd name="T3" fmla="*/ 928 h 1787"/>
                <a:gd name="T4" fmla="*/ 102 w 2144"/>
                <a:gd name="T5" fmla="*/ 808 h 1787"/>
                <a:gd name="T6" fmla="*/ 36 w 2144"/>
                <a:gd name="T7" fmla="*/ 742 h 1787"/>
                <a:gd name="T8" fmla="*/ 0 w 2144"/>
                <a:gd name="T9" fmla="*/ 700 h 1787"/>
                <a:gd name="T10" fmla="*/ 270 w 2144"/>
                <a:gd name="T11" fmla="*/ 958 h 1787"/>
                <a:gd name="T12" fmla="*/ 294 w 2144"/>
                <a:gd name="T13" fmla="*/ 1006 h 1787"/>
                <a:gd name="T14" fmla="*/ 367 w 2144"/>
                <a:gd name="T15" fmla="*/ 670 h 1787"/>
                <a:gd name="T16" fmla="*/ 379 w 2144"/>
                <a:gd name="T17" fmla="*/ 411 h 1787"/>
                <a:gd name="T18" fmla="*/ 347 w 2144"/>
                <a:gd name="T19" fmla="*/ 118 h 1787"/>
                <a:gd name="T20" fmla="*/ 393 w 2144"/>
                <a:gd name="T21" fmla="*/ 0 h 1787"/>
                <a:gd name="T22" fmla="*/ 397 w 2144"/>
                <a:gd name="T23" fmla="*/ 357 h 1787"/>
                <a:gd name="T24" fmla="*/ 421 w 2144"/>
                <a:gd name="T25" fmla="*/ 609 h 1787"/>
                <a:gd name="T26" fmla="*/ 385 w 2144"/>
                <a:gd name="T27" fmla="*/ 826 h 1787"/>
                <a:gd name="T28" fmla="*/ 385 w 2144"/>
                <a:gd name="T29" fmla="*/ 1036 h 1787"/>
                <a:gd name="T30" fmla="*/ 877 w 2144"/>
                <a:gd name="T31" fmla="*/ 784 h 1787"/>
                <a:gd name="T32" fmla="*/ 1309 w 2144"/>
                <a:gd name="T33" fmla="*/ 555 h 1787"/>
                <a:gd name="T34" fmla="*/ 1802 w 2144"/>
                <a:gd name="T35" fmla="*/ 249 h 1787"/>
                <a:gd name="T36" fmla="*/ 2096 w 2144"/>
                <a:gd name="T37" fmla="*/ 69 h 1787"/>
                <a:gd name="T38" fmla="*/ 1814 w 2144"/>
                <a:gd name="T39" fmla="*/ 279 h 1787"/>
                <a:gd name="T40" fmla="*/ 1453 w 2144"/>
                <a:gd name="T41" fmla="*/ 501 h 1787"/>
                <a:gd name="T42" fmla="*/ 1123 w 2144"/>
                <a:gd name="T43" fmla="*/ 700 h 1787"/>
                <a:gd name="T44" fmla="*/ 739 w 2144"/>
                <a:gd name="T45" fmla="*/ 898 h 1787"/>
                <a:gd name="T46" fmla="*/ 463 w 2144"/>
                <a:gd name="T47" fmla="*/ 1084 h 1787"/>
                <a:gd name="T48" fmla="*/ 817 w 2144"/>
                <a:gd name="T49" fmla="*/ 1193 h 1787"/>
                <a:gd name="T50" fmla="*/ 1285 w 2144"/>
                <a:gd name="T51" fmla="*/ 1187 h 1787"/>
                <a:gd name="T52" fmla="*/ 1916 w 2144"/>
                <a:gd name="T53" fmla="*/ 1396 h 1787"/>
                <a:gd name="T54" fmla="*/ 2144 w 2144"/>
                <a:gd name="T55" fmla="*/ 1420 h 1787"/>
                <a:gd name="T56" fmla="*/ 1814 w 2144"/>
                <a:gd name="T57" fmla="*/ 1408 h 1787"/>
                <a:gd name="T58" fmla="*/ 1435 w 2144"/>
                <a:gd name="T59" fmla="*/ 1288 h 1787"/>
                <a:gd name="T60" fmla="*/ 1219 w 2144"/>
                <a:gd name="T61" fmla="*/ 1229 h 1787"/>
                <a:gd name="T62" fmla="*/ 799 w 2144"/>
                <a:gd name="T63" fmla="*/ 1223 h 1787"/>
                <a:gd name="T64" fmla="*/ 505 w 2144"/>
                <a:gd name="T65" fmla="*/ 1145 h 1787"/>
                <a:gd name="T66" fmla="*/ 733 w 2144"/>
                <a:gd name="T67" fmla="*/ 1378 h 1787"/>
                <a:gd name="T68" fmla="*/ 877 w 2144"/>
                <a:gd name="T69" fmla="*/ 1619 h 1787"/>
                <a:gd name="T70" fmla="*/ 1009 w 2144"/>
                <a:gd name="T71" fmla="*/ 1787 h 1787"/>
                <a:gd name="T72" fmla="*/ 817 w 2144"/>
                <a:gd name="T73" fmla="*/ 1607 h 1787"/>
                <a:gd name="T74" fmla="*/ 673 w 2144"/>
                <a:gd name="T75" fmla="*/ 1372 h 1787"/>
                <a:gd name="T76" fmla="*/ 415 w 2144"/>
                <a:gd name="T77" fmla="*/ 1109 h 1787"/>
                <a:gd name="T78" fmla="*/ 318 w 2144"/>
                <a:gd name="T79" fmla="*/ 1078 h 1787"/>
                <a:gd name="T80" fmla="*/ 318 w 2144"/>
                <a:gd name="T81" fmla="*/ 1078 h 1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9" name="Freeform 19">
              <a:extLst>
                <a:ext uri="{FF2B5EF4-FFF2-40B4-BE49-F238E27FC236}">
                  <a16:creationId xmlns:a16="http://schemas.microsoft.com/office/drawing/2014/main" id="{333F7A98-97C3-48D1-925A-8DA71FB4825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>
                <a:gd name="T0" fmla="*/ 1814 w 2828"/>
                <a:gd name="T1" fmla="*/ 606 h 2366"/>
                <a:gd name="T2" fmla="*/ 1615 w 2828"/>
                <a:gd name="T3" fmla="*/ 252 h 2366"/>
                <a:gd name="T4" fmla="*/ 1345 w 2828"/>
                <a:gd name="T5" fmla="*/ 132 h 2366"/>
                <a:gd name="T6" fmla="*/ 1381 w 2828"/>
                <a:gd name="T7" fmla="*/ 492 h 2366"/>
                <a:gd name="T8" fmla="*/ 955 w 2828"/>
                <a:gd name="T9" fmla="*/ 221 h 2366"/>
                <a:gd name="T10" fmla="*/ 877 w 2828"/>
                <a:gd name="T11" fmla="*/ 161 h 2366"/>
                <a:gd name="T12" fmla="*/ 841 w 2828"/>
                <a:gd name="T13" fmla="*/ 167 h 2366"/>
                <a:gd name="T14" fmla="*/ 720 w 2828"/>
                <a:gd name="T15" fmla="*/ 161 h 2366"/>
                <a:gd name="T16" fmla="*/ 613 w 2828"/>
                <a:gd name="T17" fmla="*/ 144 h 2366"/>
                <a:gd name="T18" fmla="*/ 492 w 2828"/>
                <a:gd name="T19" fmla="*/ 161 h 2366"/>
                <a:gd name="T20" fmla="*/ 432 w 2828"/>
                <a:gd name="T21" fmla="*/ 150 h 2366"/>
                <a:gd name="T22" fmla="*/ 342 w 2828"/>
                <a:gd name="T23" fmla="*/ 138 h 2366"/>
                <a:gd name="T24" fmla="*/ 246 w 2828"/>
                <a:gd name="T25" fmla="*/ 126 h 2366"/>
                <a:gd name="T26" fmla="*/ 174 w 2828"/>
                <a:gd name="T27" fmla="*/ 114 h 2366"/>
                <a:gd name="T28" fmla="*/ 216 w 2828"/>
                <a:gd name="T29" fmla="*/ 240 h 2366"/>
                <a:gd name="T30" fmla="*/ 607 w 2828"/>
                <a:gd name="T31" fmla="*/ 588 h 2366"/>
                <a:gd name="T32" fmla="*/ 1177 w 2828"/>
                <a:gd name="T33" fmla="*/ 817 h 2366"/>
                <a:gd name="T34" fmla="*/ 972 w 2828"/>
                <a:gd name="T35" fmla="*/ 871 h 2366"/>
                <a:gd name="T36" fmla="*/ 492 w 2828"/>
                <a:gd name="T37" fmla="*/ 1111 h 2366"/>
                <a:gd name="T38" fmla="*/ 276 w 2828"/>
                <a:gd name="T39" fmla="*/ 1441 h 2366"/>
                <a:gd name="T40" fmla="*/ 42 w 2828"/>
                <a:gd name="T41" fmla="*/ 1441 h 2366"/>
                <a:gd name="T42" fmla="*/ 367 w 2828"/>
                <a:gd name="T43" fmla="*/ 1585 h 2366"/>
                <a:gd name="T44" fmla="*/ 949 w 2828"/>
                <a:gd name="T45" fmla="*/ 1712 h 2366"/>
                <a:gd name="T46" fmla="*/ 1519 w 2828"/>
                <a:gd name="T47" fmla="*/ 1537 h 2366"/>
                <a:gd name="T48" fmla="*/ 1735 w 2828"/>
                <a:gd name="T49" fmla="*/ 1513 h 2366"/>
                <a:gd name="T50" fmla="*/ 1723 w 2828"/>
                <a:gd name="T51" fmla="*/ 1802 h 2366"/>
                <a:gd name="T52" fmla="*/ 2042 w 2828"/>
                <a:gd name="T53" fmla="*/ 2229 h 2366"/>
                <a:gd name="T54" fmla="*/ 2191 w 2828"/>
                <a:gd name="T55" fmla="*/ 2133 h 2366"/>
                <a:gd name="T56" fmla="*/ 2270 w 2828"/>
                <a:gd name="T57" fmla="*/ 1970 h 2366"/>
                <a:gd name="T58" fmla="*/ 2233 w 2828"/>
                <a:gd name="T59" fmla="*/ 1573 h 2366"/>
                <a:gd name="T60" fmla="*/ 2294 w 2828"/>
                <a:gd name="T61" fmla="*/ 1483 h 2366"/>
                <a:gd name="T62" fmla="*/ 2588 w 2828"/>
                <a:gd name="T63" fmla="*/ 1688 h 2366"/>
                <a:gd name="T64" fmla="*/ 2695 w 2828"/>
                <a:gd name="T65" fmla="*/ 1682 h 2366"/>
                <a:gd name="T66" fmla="*/ 2588 w 2828"/>
                <a:gd name="T67" fmla="*/ 1543 h 2366"/>
                <a:gd name="T68" fmla="*/ 2510 w 2828"/>
                <a:gd name="T69" fmla="*/ 1357 h 2366"/>
                <a:gd name="T70" fmla="*/ 2354 w 2828"/>
                <a:gd name="T71" fmla="*/ 1184 h 2366"/>
                <a:gd name="T72" fmla="*/ 2102 w 2828"/>
                <a:gd name="T73" fmla="*/ 931 h 2366"/>
                <a:gd name="T74" fmla="*/ 2137 w 2828"/>
                <a:gd name="T75" fmla="*/ 907 h 2366"/>
                <a:gd name="T76" fmla="*/ 2215 w 2828"/>
                <a:gd name="T77" fmla="*/ 871 h 2366"/>
                <a:gd name="T78" fmla="*/ 2324 w 2828"/>
                <a:gd name="T79" fmla="*/ 817 h 2366"/>
                <a:gd name="T80" fmla="*/ 2372 w 2828"/>
                <a:gd name="T81" fmla="*/ 787 h 2366"/>
                <a:gd name="T82" fmla="*/ 2078 w 2828"/>
                <a:gd name="T83" fmla="*/ 865 h 2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Freeform 20">
              <a:extLst>
                <a:ext uri="{FF2B5EF4-FFF2-40B4-BE49-F238E27FC236}">
                  <a16:creationId xmlns:a16="http://schemas.microsoft.com/office/drawing/2014/main" id="{AC8354D8-6A86-49C7-B151-676E6DF87A8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>
                <a:gd name="T0" fmla="*/ 1842 w 2153"/>
                <a:gd name="T1" fmla="*/ 851 h 1930"/>
                <a:gd name="T2" fmla="*/ 1937 w 2153"/>
                <a:gd name="T3" fmla="*/ 1019 h 1930"/>
                <a:gd name="T4" fmla="*/ 2051 w 2153"/>
                <a:gd name="T5" fmla="*/ 1168 h 1930"/>
                <a:gd name="T6" fmla="*/ 2117 w 2153"/>
                <a:gd name="T7" fmla="*/ 1246 h 1930"/>
                <a:gd name="T8" fmla="*/ 2153 w 2153"/>
                <a:gd name="T9" fmla="*/ 1294 h 1930"/>
                <a:gd name="T10" fmla="*/ 1889 w 2153"/>
                <a:gd name="T11" fmla="*/ 977 h 1930"/>
                <a:gd name="T12" fmla="*/ 1860 w 2153"/>
                <a:gd name="T13" fmla="*/ 929 h 1930"/>
                <a:gd name="T14" fmla="*/ 1782 w 2153"/>
                <a:gd name="T15" fmla="*/ 1240 h 1930"/>
                <a:gd name="T16" fmla="*/ 1770 w 2153"/>
                <a:gd name="T17" fmla="*/ 1486 h 1930"/>
                <a:gd name="T18" fmla="*/ 1818 w 2153"/>
                <a:gd name="T19" fmla="*/ 1906 h 1930"/>
                <a:gd name="T20" fmla="*/ 1788 w 2153"/>
                <a:gd name="T21" fmla="*/ 1930 h 1930"/>
                <a:gd name="T22" fmla="*/ 1746 w 2153"/>
                <a:gd name="T23" fmla="*/ 1534 h 1930"/>
                <a:gd name="T24" fmla="*/ 1728 w 2153"/>
                <a:gd name="T25" fmla="*/ 1288 h 1930"/>
                <a:gd name="T26" fmla="*/ 1764 w 2153"/>
                <a:gd name="T27" fmla="*/ 1085 h 1930"/>
                <a:gd name="T28" fmla="*/ 1770 w 2153"/>
                <a:gd name="T29" fmla="*/ 875 h 1930"/>
                <a:gd name="T30" fmla="*/ 1268 w 2153"/>
                <a:gd name="T31" fmla="*/ 1007 h 1930"/>
                <a:gd name="T32" fmla="*/ 825 w 2153"/>
                <a:gd name="T33" fmla="*/ 1132 h 1930"/>
                <a:gd name="T34" fmla="*/ 323 w 2153"/>
                <a:gd name="T35" fmla="*/ 1312 h 1930"/>
                <a:gd name="T36" fmla="*/ 18 w 2153"/>
                <a:gd name="T37" fmla="*/ 1420 h 1930"/>
                <a:gd name="T38" fmla="*/ 311 w 2153"/>
                <a:gd name="T39" fmla="*/ 1282 h 1930"/>
                <a:gd name="T40" fmla="*/ 682 w 2153"/>
                <a:gd name="T41" fmla="*/ 1144 h 1930"/>
                <a:gd name="T42" fmla="*/ 1022 w 2153"/>
                <a:gd name="T43" fmla="*/ 1037 h 1930"/>
                <a:gd name="T44" fmla="*/ 1411 w 2153"/>
                <a:gd name="T45" fmla="*/ 929 h 1930"/>
                <a:gd name="T46" fmla="*/ 1692 w 2153"/>
                <a:gd name="T47" fmla="*/ 815 h 1930"/>
                <a:gd name="T48" fmla="*/ 1333 w 2153"/>
                <a:gd name="T49" fmla="*/ 623 h 1930"/>
                <a:gd name="T50" fmla="*/ 861 w 2153"/>
                <a:gd name="T51" fmla="*/ 515 h 1930"/>
                <a:gd name="T52" fmla="*/ 227 w 2153"/>
                <a:gd name="T53" fmla="*/ 161 h 1930"/>
                <a:gd name="T54" fmla="*/ 0 w 2153"/>
                <a:gd name="T55" fmla="*/ 83 h 1930"/>
                <a:gd name="T56" fmla="*/ 329 w 2153"/>
                <a:gd name="T57" fmla="*/ 179 h 1930"/>
                <a:gd name="T58" fmla="*/ 712 w 2153"/>
                <a:gd name="T59" fmla="*/ 383 h 1930"/>
                <a:gd name="T60" fmla="*/ 933 w 2153"/>
                <a:gd name="T61" fmla="*/ 491 h 1930"/>
                <a:gd name="T62" fmla="*/ 1351 w 2153"/>
                <a:gd name="T63" fmla="*/ 593 h 1930"/>
                <a:gd name="T64" fmla="*/ 1650 w 2153"/>
                <a:gd name="T65" fmla="*/ 743 h 1930"/>
                <a:gd name="T66" fmla="*/ 1423 w 2153"/>
                <a:gd name="T67" fmla="*/ 461 h 1930"/>
                <a:gd name="T68" fmla="*/ 1286 w 2153"/>
                <a:gd name="T69" fmla="*/ 191 h 1930"/>
                <a:gd name="T70" fmla="*/ 1154 w 2153"/>
                <a:gd name="T71" fmla="*/ 0 h 1930"/>
                <a:gd name="T72" fmla="*/ 1339 w 2153"/>
                <a:gd name="T73" fmla="*/ 215 h 1930"/>
                <a:gd name="T74" fmla="*/ 1489 w 2153"/>
                <a:gd name="T75" fmla="*/ 485 h 1930"/>
                <a:gd name="T76" fmla="*/ 1746 w 2153"/>
                <a:gd name="T77" fmla="*/ 803 h 1930"/>
                <a:gd name="T78" fmla="*/ 1842 w 2153"/>
                <a:gd name="T79" fmla="*/ 851 h 1930"/>
                <a:gd name="T80" fmla="*/ 1842 w 2153"/>
                <a:gd name="T81" fmla="*/ 851 h 1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101" name="Rectangle 21">
            <a:extLst>
              <a:ext uri="{FF2B5EF4-FFF2-40B4-BE49-F238E27FC236}">
                <a16:creationId xmlns:a16="http://schemas.microsoft.com/office/drawing/2014/main" id="{0B0D1128-F8CE-4CB5-B23D-B8055CA296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6102" name="Rectangle 22">
            <a:extLst>
              <a:ext uri="{FF2B5EF4-FFF2-40B4-BE49-F238E27FC236}">
                <a16:creationId xmlns:a16="http://schemas.microsoft.com/office/drawing/2014/main" id="{1440AEC9-C2B1-4399-86EB-2DA1EEE101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6104" name="Rectangle 24">
            <a:extLst>
              <a:ext uri="{FF2B5EF4-FFF2-40B4-BE49-F238E27FC236}">
                <a16:creationId xmlns:a16="http://schemas.microsoft.com/office/drawing/2014/main" id="{0849BD19-0650-4FCB-8134-5AAEE15E710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altLang="en-US"/>
              <a:t>Rodrigo A. Obando</a:t>
            </a:r>
          </a:p>
        </p:txBody>
      </p:sp>
      <p:sp>
        <p:nvSpPr>
          <p:cNvPr id="46105" name="Rectangle 25">
            <a:extLst>
              <a:ext uri="{FF2B5EF4-FFF2-40B4-BE49-F238E27FC236}">
                <a16:creationId xmlns:a16="http://schemas.microsoft.com/office/drawing/2014/main" id="{AA32C34B-0C00-4E95-B5B2-0F5A804A104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F8E19DEF-2025-4DDC-8B15-454F9A3CCB2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6103" name="Rectangle 23">
            <a:extLst>
              <a:ext uri="{FF2B5EF4-FFF2-40B4-BE49-F238E27FC236}">
                <a16:creationId xmlns:a16="http://schemas.microsoft.com/office/drawing/2014/main" id="{A8D49C5E-EB69-4122-82F8-DD52C46414D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n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dictionary.reference.com/browse/system" TargetMode="External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 /><Relationship Id="rId1" Type="http://schemas.openxmlformats.org/officeDocument/2006/relationships/slideLayout" Target="../slideLayouts/slideLayout2.xml" 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.vml" /><Relationship Id="rId4" Type="http://schemas.openxmlformats.org/officeDocument/2006/relationships/image" Target="../media/image1.emf" 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4" Type="http://schemas.openxmlformats.org/officeDocument/2006/relationships/image" Target="../media/image2.emf" 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4" Type="http://schemas.openxmlformats.org/officeDocument/2006/relationships/image" Target="../media/image3.emf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510F5D4E-AB6D-4232-A56F-0E3A8E6B255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Introduction to Computer Organization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7974453-4DC9-4E98-A7E9-DBAE9AAF7DB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Representing and Manipulating Data</a:t>
            </a:r>
          </a:p>
          <a:p>
            <a:r>
              <a:rPr lang="en-US" altLang="en-US"/>
              <a:t>CSTA Day 2</a:t>
            </a:r>
          </a:p>
          <a:p>
            <a:r>
              <a:rPr lang="en-US" altLang="en-US"/>
              <a:t>Rodrigo A. Oband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3465C0-16B5-4E5C-A574-E143F831DC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30940FD1-DEB2-4853-935A-1A1522CC39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orage (Memory)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E8E95AF-9387-4240-BBCA-C7C19887F8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The Storage subsystem is a unit that is capable of retrieving and saving instructions as well as data.</a:t>
            </a:r>
          </a:p>
          <a:p>
            <a:r>
              <a:rPr lang="en-US" altLang="en-US" sz="2800"/>
              <a:t>There are two main types of storage: Primary Storage and Secondary Storage.</a:t>
            </a:r>
          </a:p>
          <a:p>
            <a:r>
              <a:rPr lang="en-US" altLang="en-US" sz="2800"/>
              <a:t>Primary Storage is the memory that is immediately available to the CPU and it is normally fast (RAM or Random Access Memory).</a:t>
            </a:r>
          </a:p>
          <a:p>
            <a:r>
              <a:rPr lang="en-US" altLang="en-US" sz="2800"/>
              <a:t>Secondary Storage is indirectly available to the CPU and it is typically slower. (Hard disks, tapes, etc.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FE9CBF-4F05-4FA1-A8EA-AD652FC0AC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1CAA1CCF-41F3-422C-9BD8-FB039C48F3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put/Output (I/O)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33538C38-ECA2-464D-BDA0-B9D73560D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I/O subsystem is critical since it is the one responsible for receiving and sending data to the outside world.  The computer would be useless to us without this system.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re are many devices that can be used for input and/or output.  Typical input devices are keyboards, mice, and graphics tablets. Typical output devices are screens and force-feedback joystick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858C6F-32AC-451C-8C19-AD35C28B5F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2380589A-B8C5-496E-AEFD-C373A319E6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 System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1C99B54-4982-41E2-94C5-5CB83B065D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Everything that the computer handles is stored in the form of numbers. The numbers are meaningless by themselves and we need to associate significance so that they can be useful.</a:t>
            </a:r>
          </a:p>
          <a:p>
            <a:r>
              <a:rPr lang="en-US" altLang="en-US" sz="2800"/>
              <a:t>We associate symbols with the concept of a number and, for example, the number three is represented with the symbol 3. The symbol is not the number three but a placeholder for its concept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29450F-0133-4DDF-9441-124EEECC71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736F5B65-233B-4BF4-9391-5855D7C01B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Number System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5CC1590-CC65-4285-AF24-E3325DCA2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 use the decimal number system in our daily lives. It is called the decimal system because it uses 10 distinct symbols: 0, 1, 2, 3, 4, 5, 6, 7, 8, and 9.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 can represent any number by combining these symbols. The number three million seven hundred forty eight thousand and three hundred twenty one can be represented with 3748321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53207-22BC-43F1-B9F2-1FE250D27E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49D31C47-CBA4-43D2-ACF8-72EF470F66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mal Numbers in Computer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1DBE9CF4-CDAD-44D7-9041-FFA6E21FEA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f we want a computer to use the decimal number system we need to have devices capable of storing, retrieving and manipulating ten values or primitive symbols.</a:t>
            </a:r>
          </a:p>
          <a:p>
            <a:r>
              <a:rPr lang="en-US" altLang="en-US"/>
              <a:t>Although possible, this system would be subject to error and deterioration and would imply a short lifetime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4C6982-570C-4390-80EB-68A7AC85A8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6E4FD4C9-7616-4F5B-8EB9-7A7E32011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Number System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D87DDC6-E17E-448E-9020-A0FCB08C55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hat is the simplest number system we could use?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 could use the unary number system but it does not lend itself to simple and speedy manipulation in terms of arithmetic and other operation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 use the Binary Number System inside the computers. This system only has two symbols, 0 and 1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F1A7E2-C590-4E8F-A09F-AFEBFA18B4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9AF3106F-C6B3-41B1-90D9-41847D62D0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Binary Number System in Computer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1DFAAE31-BBD0-4D54-896E-1944E052F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Besides the physical (electronics) reasons for using binary there are also mathematical advantage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Boolean Algebra is an area of mathematics that studies the properties of the binary system. It provides us with an excellent foundation not only to design the electronic parts of a computer but also to develop algorithms to expedite computation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DB2364-22CE-4435-80C2-C37631A019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0970289E-C9F6-4E39-A8ED-35E69ED9C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Examples of Binary Numbers and Some Oper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E52090F8-2879-4C63-9AF1-28DE4937D1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34</a:t>
            </a:r>
            <a:r>
              <a:rPr lang="en-US" altLang="en-US" baseline="-25000"/>
              <a:t>10 </a:t>
            </a:r>
            <a:r>
              <a:rPr lang="en-US" altLang="en-US"/>
              <a:t>= 100010</a:t>
            </a:r>
            <a:r>
              <a:rPr lang="en-US" altLang="en-US" baseline="-25000"/>
              <a:t>2</a:t>
            </a:r>
          </a:p>
          <a:p>
            <a:r>
              <a:rPr lang="en-US" altLang="en-US"/>
              <a:t>3</a:t>
            </a:r>
            <a:r>
              <a:rPr lang="en-US" altLang="en-US" baseline="-25000"/>
              <a:t>10 </a:t>
            </a:r>
            <a:r>
              <a:rPr lang="en-US" altLang="en-US"/>
              <a:t>= 11</a:t>
            </a:r>
            <a:r>
              <a:rPr lang="en-US" altLang="en-US" baseline="-25000"/>
              <a:t>2</a:t>
            </a:r>
          </a:p>
          <a:p>
            <a:r>
              <a:rPr lang="en-US" altLang="en-US"/>
              <a:t>3748321</a:t>
            </a:r>
            <a:r>
              <a:rPr lang="en-US" altLang="en-US" baseline="-25000"/>
              <a:t>10 </a:t>
            </a:r>
            <a:r>
              <a:rPr lang="en-US" altLang="en-US"/>
              <a:t>= 1110010011000111100001</a:t>
            </a:r>
            <a:r>
              <a:rPr lang="en-US" altLang="en-US" baseline="-25000"/>
              <a:t>2</a:t>
            </a:r>
          </a:p>
          <a:p>
            <a:r>
              <a:rPr lang="en-US" altLang="en-US"/>
              <a:t>23</a:t>
            </a:r>
            <a:r>
              <a:rPr lang="en-US" altLang="en-US" baseline="-25000"/>
              <a:t>10 </a:t>
            </a:r>
            <a:r>
              <a:rPr lang="en-US" altLang="en-US"/>
              <a:t>+ 74</a:t>
            </a:r>
            <a:r>
              <a:rPr lang="en-US" altLang="en-US" baseline="-25000"/>
              <a:t>10</a:t>
            </a:r>
            <a:r>
              <a:rPr lang="en-US" altLang="en-US"/>
              <a:t> = 97</a:t>
            </a:r>
            <a:r>
              <a:rPr lang="en-US" altLang="en-US" baseline="-25000"/>
              <a:t>10</a:t>
            </a:r>
            <a:endParaRPr lang="en-US" altLang="en-US"/>
          </a:p>
          <a:p>
            <a:r>
              <a:rPr lang="en-US" altLang="en-US"/>
              <a:t>10111</a:t>
            </a:r>
            <a:r>
              <a:rPr lang="en-US" altLang="en-US" baseline="-25000"/>
              <a:t>2</a:t>
            </a:r>
            <a:r>
              <a:rPr lang="en-US" altLang="en-US"/>
              <a:t> + 1001010</a:t>
            </a:r>
            <a:r>
              <a:rPr lang="en-US" altLang="en-US" baseline="-25000"/>
              <a:t>2</a:t>
            </a:r>
            <a:r>
              <a:rPr lang="en-US" altLang="en-US"/>
              <a:t> = 1100001</a:t>
            </a:r>
            <a:r>
              <a:rPr lang="en-US" altLang="en-US" baseline="-25000"/>
              <a:t>2</a:t>
            </a:r>
          </a:p>
          <a:p>
            <a:r>
              <a:rPr lang="en-US" altLang="en-US"/>
              <a:t>7480</a:t>
            </a:r>
            <a:r>
              <a:rPr lang="en-US" altLang="en-US" baseline="-25000"/>
              <a:t>10</a:t>
            </a:r>
            <a:r>
              <a:rPr lang="en-US" altLang="en-US"/>
              <a:t> / 10</a:t>
            </a:r>
            <a:r>
              <a:rPr lang="en-US" altLang="en-US" baseline="-25000"/>
              <a:t>10</a:t>
            </a:r>
            <a:r>
              <a:rPr lang="en-US" altLang="en-US"/>
              <a:t> = 748</a:t>
            </a:r>
            <a:r>
              <a:rPr lang="en-US" altLang="en-US" baseline="-25000"/>
              <a:t>10</a:t>
            </a:r>
            <a:endParaRPr lang="en-US" altLang="en-US"/>
          </a:p>
          <a:p>
            <a:r>
              <a:rPr lang="en-US" altLang="en-US"/>
              <a:t>1000010110</a:t>
            </a:r>
            <a:r>
              <a:rPr lang="en-US" altLang="en-US" baseline="-25000"/>
              <a:t>2</a:t>
            </a:r>
            <a:r>
              <a:rPr lang="en-US" altLang="en-US"/>
              <a:t> / 10</a:t>
            </a:r>
            <a:r>
              <a:rPr lang="en-US" altLang="en-US" baseline="-25000"/>
              <a:t>2</a:t>
            </a:r>
            <a:r>
              <a:rPr lang="en-US" altLang="en-US"/>
              <a:t> = 100001011</a:t>
            </a:r>
            <a:r>
              <a:rPr lang="en-US" altLang="en-US" baseline="-25000"/>
              <a:t>2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BC7BD80-5408-4ECB-9A6A-5240DD70BC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E339F3B8-529E-466D-8F11-9CE36C1F35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ding Information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51B6731-2887-4716-81C5-D92D487B0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usually assign meaning to different symbols. As long as we agree on what symbol has what meaning we are able to communicate with each other using those symbols.</a:t>
            </a:r>
          </a:p>
          <a:p>
            <a:r>
              <a:rPr lang="en-US" altLang="en-US"/>
              <a:t>We can use 0 and 1 in place of </a:t>
            </a:r>
            <a:r>
              <a:rPr lang="en-US" altLang="en-US" i="1"/>
              <a:t>no</a:t>
            </a:r>
            <a:r>
              <a:rPr lang="en-US" altLang="en-US"/>
              <a:t> and </a:t>
            </a:r>
            <a:r>
              <a:rPr lang="en-US" altLang="en-US" i="1"/>
              <a:t>yes</a:t>
            </a:r>
            <a:r>
              <a:rPr lang="en-US" altLang="en-US"/>
              <a:t>. They could also mean </a:t>
            </a:r>
            <a:r>
              <a:rPr lang="en-US" altLang="en-US" i="1"/>
              <a:t>closed</a:t>
            </a:r>
            <a:r>
              <a:rPr lang="en-US" altLang="en-US"/>
              <a:t> and </a:t>
            </a:r>
            <a:r>
              <a:rPr lang="en-US" altLang="en-US" i="1"/>
              <a:t>open</a:t>
            </a:r>
            <a:r>
              <a:rPr lang="en-US" altLang="en-US"/>
              <a:t>, </a:t>
            </a:r>
            <a:r>
              <a:rPr lang="en-US" altLang="en-US" i="1"/>
              <a:t>agree</a:t>
            </a:r>
            <a:r>
              <a:rPr lang="en-US" altLang="en-US"/>
              <a:t> and </a:t>
            </a:r>
            <a:r>
              <a:rPr lang="en-US" altLang="en-US" i="1"/>
              <a:t>disagree</a:t>
            </a:r>
            <a:r>
              <a:rPr lang="en-US" altLang="en-US"/>
              <a:t>, </a:t>
            </a:r>
            <a:r>
              <a:rPr lang="en-US" altLang="en-US" i="1"/>
              <a:t>bad</a:t>
            </a:r>
            <a:r>
              <a:rPr lang="en-US" altLang="en-US"/>
              <a:t> and </a:t>
            </a:r>
            <a:r>
              <a:rPr lang="en-US" altLang="en-US" i="1"/>
              <a:t>good</a:t>
            </a:r>
            <a:r>
              <a:rPr lang="en-US" altLang="en-US"/>
              <a:t>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BB5CE0-8906-4142-972B-00938BAF58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7796149-2528-4E20-AFF6-1D08C98750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ding Tex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6CC5CEB-5707-4D22-9075-C360493AE2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ne of the very useful coding schemes we used with computers is the coding of text character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 ASCII code is widely used throughout the computing world. Every character has a binary code and we can represent text by using binary numbers and interpreting them as character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ASCII is a subset of UNICODE which is used to encode international symbol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79E690-7FEA-4DE7-A1F7-746AB957EA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4E923AE6-234D-46DD-8FFF-ECD8271DF3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System?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C7625E-F93D-4B25-B2C2-4FA3D03814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ccording to dictionary.com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en-US" i="1"/>
              <a:t>A group of interacting, interrelated, or interdependent elements forming a complex whole.</a:t>
            </a:r>
            <a:r>
              <a:rPr lang="en-US" altLang="en-US"/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/>
              <a:t>"system."</a:t>
            </a:r>
            <a:r>
              <a:rPr lang="en-US" altLang="en-US" sz="1800" i="1"/>
              <a:t> The American Heritage® Dictionary of the English Language, Fourth Edition</a:t>
            </a:r>
            <a:r>
              <a:rPr lang="en-US" altLang="en-US" sz="1800"/>
              <a:t>. Houghton Mifflin Company, 2004. 07 Nov. 2006. &lt;Dictionary.com </a:t>
            </a:r>
            <a:r>
              <a:rPr lang="en-US" altLang="en-US" sz="1800">
                <a:hlinkClick r:id="rId2"/>
              </a:rPr>
              <a:t>http://dictionary.reference.com/browse/system</a:t>
            </a:r>
            <a:r>
              <a:rPr lang="en-US" altLang="en-US" sz="1800"/>
              <a:t>&gt;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EFA637C-FFC1-4DAD-931F-20AB7F03E9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3D67497F-26CA-440F-88D6-1BC7428F2E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CII Tab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CF6CFE3-C7EB-4DC0-B118-6D1AB7271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8676" name="Picture 4">
            <a:extLst>
              <a:ext uri="{FF2B5EF4-FFF2-40B4-BE49-F238E27FC236}">
                <a16:creationId xmlns:a16="http://schemas.microsoft.com/office/drawing/2014/main" id="{7A2A16D8-AF02-40CA-B005-B816BC3A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8077200" cy="551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563313-8828-4F31-91A6-E6C414A24C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B0E8A17D-29A2-41DC-97CB-9833DBC4BC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xt, Images and Sound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3FA35488-4944-4AD3-9FD7-BA98F78C88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the same way that we code text we can code virtually anything.</a:t>
            </a:r>
          </a:p>
          <a:p>
            <a:r>
              <a:rPr lang="en-US" altLang="en-US"/>
              <a:t>An image is basically a rectangle of dots and each dot is of a certain color. The color of these dots can be represented by a number.</a:t>
            </a:r>
          </a:p>
          <a:p>
            <a:r>
              <a:rPr lang="en-US" altLang="en-US"/>
              <a:t>Sound may be represented as a sequence of numbers indicating how to move a speaker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A53025F-4EA4-4D20-9086-39D8E5D128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3D5F1B72-6B96-4F88-8DEB-8E9E16F8DC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er System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959B568-38C1-434F-A1B8-8A97D7903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 computer system is a particular type of system that its primary purpose is that of performing computations. Before the time of the electronic computers, a computer was a person that performed computation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A computer system is composed of a Central Processing Unit (Control Unit and Arithmetic &amp; Logic Unit), Memory and Input/Output subsystem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3C09FC-14C7-4E3F-88C7-C61E156666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3EBF00B0-3495-4EA1-BD1C-1D85B78DE6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er System Overview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328410F1-CD5E-4A7A-AE83-3950D5B2F70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981200"/>
          <a:ext cx="7848600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4969270" imgH="2066323" progId="Visio.Drawing.11">
                  <p:embed/>
                </p:oleObj>
              </mc:Choice>
              <mc:Fallback>
                <p:oleObj name="Visio" r:id="rId3" imgW="4969270" imgH="2066323" progId="Visio.Drawing.11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328410F1-CD5E-4A7A-AE83-3950D5B2F7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81200"/>
                        <a:ext cx="7848600" cy="326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773A2A-1BA0-4AEB-812C-208C3D8948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852BE011-9B61-4659-BD8F-7EC0F8106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entral Processing Unit (CPU)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948EBDB1-36C6-431E-A674-4DB396601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Central Processing Unit is composed of a Control Unit and an Arithmetic &amp; Logic Unit.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 Control Unit </a:t>
            </a:r>
            <a:r>
              <a:rPr lang="en-US" altLang="en-US" i="1"/>
              <a:t>controls</a:t>
            </a:r>
            <a:r>
              <a:rPr lang="en-US" altLang="en-US"/>
              <a:t> the different components of the system and it is responsible for fetching, decoding and executing the instructions of a program.</a:t>
            </a:r>
          </a:p>
          <a:p>
            <a:pPr>
              <a:lnSpc>
                <a:spcPct val="90000"/>
              </a:lnSpc>
            </a:pPr>
            <a:r>
              <a:rPr lang="en-US" altLang="en-US"/>
              <a:t>The Arithmetic &amp; Logic Unit is performs arithmetic and logical operations such as addition, division, comparison, etc.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1EDE94-21EA-4A0D-8D40-29231005C1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B07920E0-B2D9-42A5-8FC7-CFBCB46BA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 Unit (CU)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741FECB7-A605-4653-BD45-497153C22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Control Unit is the part of the CPU that fetches (reads) instructions from memory.</a:t>
            </a:r>
          </a:p>
          <a:p>
            <a:r>
              <a:rPr lang="en-US" altLang="en-US"/>
              <a:t>Each instruction is decoded to determine what exactly it is supposed to do.</a:t>
            </a:r>
          </a:p>
          <a:p>
            <a:r>
              <a:rPr lang="en-US" altLang="en-US"/>
              <a:t>Once decoded, each instruction is executed.</a:t>
            </a:r>
          </a:p>
          <a:p>
            <a:r>
              <a:rPr lang="en-US" altLang="en-US"/>
              <a:t>The cycle continues until the system is powered down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A5EAD5-FC09-4B2A-A5BA-4F0AEC57AC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9FF2BAE4-B326-44AE-BB5F-EF2DA804DC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tch, Decode, and Execute Cycle</a:t>
            </a:r>
          </a:p>
        </p:txBody>
      </p:sp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6EEC352B-6036-4188-9CD5-38DF6A95162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371600" y="1524000"/>
          <a:ext cx="6321425" cy="444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3692353" imgH="2594909" progId="Visio.Drawing.11">
                  <p:embed/>
                </p:oleObj>
              </mc:Choice>
              <mc:Fallback>
                <p:oleObj name="Visio" r:id="rId3" imgW="3692353" imgH="2594909" progId="Visio.Drawing.11">
                  <p:embed/>
                  <p:pic>
                    <p:nvPicPr>
                      <p:cNvPr id="16388" name="Object 4">
                        <a:extLst>
                          <a:ext uri="{FF2B5EF4-FFF2-40B4-BE49-F238E27FC236}">
                            <a16:creationId xmlns:a16="http://schemas.microsoft.com/office/drawing/2014/main" id="{6EEC352B-6036-4188-9CD5-38DF6A951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6321425" cy="444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810D2D-5191-4FA7-80DE-E21EA69B1E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ADF41AC-DAD0-4B18-BD84-FE8B56FA8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ithmetic &amp; Logic Unit (ALU)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90F868F-8836-41D5-8383-10545382A5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The Arithmetic &amp; Logic Unit (ALU) performs the arithmetic operations as well as the logical operations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The arithmetic operations include addition, subtraction, multiplication and division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The logical operations are commonly used to compare values and determine whether they are greater, lesser or equal to one another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These operations are normally carried out with registers that are part of the CPU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313939-3204-4E27-AA48-39C717BAE9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odrigo A. Obando</a:t>
            </a: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560499CA-0F6D-4AB9-B830-47242EE91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U and Registers</a:t>
            </a:r>
          </a:p>
        </p:txBody>
      </p:sp>
      <p:graphicFrame>
        <p:nvGraphicFramePr>
          <p:cNvPr id="18436" name="Object 4">
            <a:extLst>
              <a:ext uri="{FF2B5EF4-FFF2-40B4-BE49-F238E27FC236}">
                <a16:creationId xmlns:a16="http://schemas.microsoft.com/office/drawing/2014/main" id="{2DBB2891-DA8F-4858-BFDA-D7CA1730CE8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6575" y="2362200"/>
          <a:ext cx="7993063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6196090" imgH="2829596" progId="Visio.Drawing.11">
                  <p:embed/>
                </p:oleObj>
              </mc:Choice>
              <mc:Fallback>
                <p:oleObj name="Visio" r:id="rId3" imgW="6196090" imgH="2829596" progId="Visio.Drawing.11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2DBB2891-DA8F-4858-BFDA-D7CA1730CE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2362200"/>
                        <a:ext cx="7993063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Maple">
  <a:themeElements>
    <a:clrScheme name="Maple 1">
      <a:dk1>
        <a:srgbClr val="BB5F03"/>
      </a:dk1>
      <a:lt1>
        <a:srgbClr val="FFFFFF"/>
      </a:lt1>
      <a:dk2>
        <a:srgbClr val="993300"/>
      </a:dk2>
      <a:lt2>
        <a:srgbClr val="FEEC94"/>
      </a:lt2>
      <a:accent1>
        <a:srgbClr val="FF9900"/>
      </a:accent1>
      <a:accent2>
        <a:srgbClr val="B76A03"/>
      </a:accent2>
      <a:accent3>
        <a:srgbClr val="CAADAA"/>
      </a:accent3>
      <a:accent4>
        <a:srgbClr val="DADADA"/>
      </a:accent4>
      <a:accent5>
        <a:srgbClr val="FFCAAA"/>
      </a:accent5>
      <a:accent6>
        <a:srgbClr val="A65F02"/>
      </a:accent6>
      <a:hlink>
        <a:srgbClr val="FFFFCC"/>
      </a:hlink>
      <a:folHlink>
        <a:srgbClr val="CCCC00"/>
      </a:folHlink>
    </a:clrScheme>
    <a:fontScheme name="Mapl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Maple 1">
        <a:dk1>
          <a:srgbClr val="BB5F03"/>
        </a:dk1>
        <a:lt1>
          <a:srgbClr val="FFFFFF"/>
        </a:lt1>
        <a:dk2>
          <a:srgbClr val="993300"/>
        </a:dk2>
        <a:lt2>
          <a:srgbClr val="FEEC94"/>
        </a:lt2>
        <a:accent1>
          <a:srgbClr val="FF9900"/>
        </a:accent1>
        <a:accent2>
          <a:srgbClr val="B76A03"/>
        </a:accent2>
        <a:accent3>
          <a:srgbClr val="CAADAA"/>
        </a:accent3>
        <a:accent4>
          <a:srgbClr val="DADADA"/>
        </a:accent4>
        <a:accent5>
          <a:srgbClr val="FFCAAA"/>
        </a:accent5>
        <a:accent6>
          <a:srgbClr val="A65F02"/>
        </a:accent6>
        <a:hlink>
          <a:srgbClr val="FFFFCC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2">
        <a:dk1>
          <a:srgbClr val="EA9306"/>
        </a:dk1>
        <a:lt1>
          <a:srgbClr val="FFFFFF"/>
        </a:lt1>
        <a:dk2>
          <a:srgbClr val="FAC120"/>
        </a:dk2>
        <a:lt2>
          <a:srgbClr val="FFFDD1"/>
        </a:lt2>
        <a:accent1>
          <a:srgbClr val="CC6600"/>
        </a:accent1>
        <a:accent2>
          <a:srgbClr val="FF9933"/>
        </a:accent2>
        <a:accent3>
          <a:srgbClr val="FCDDAB"/>
        </a:accent3>
        <a:accent4>
          <a:srgbClr val="DADADA"/>
        </a:accent4>
        <a:accent5>
          <a:srgbClr val="E2B8AA"/>
        </a:accent5>
        <a:accent6>
          <a:srgbClr val="E78A2D"/>
        </a:accent6>
        <a:hlink>
          <a:srgbClr val="A50021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3">
        <a:dk1>
          <a:srgbClr val="000000"/>
        </a:dk1>
        <a:lt1>
          <a:srgbClr val="FFFFCC"/>
        </a:lt1>
        <a:dk2>
          <a:srgbClr val="A26D18"/>
        </a:dk2>
        <a:lt2>
          <a:srgbClr val="F9D793"/>
        </a:lt2>
        <a:accent1>
          <a:srgbClr val="FFD05B"/>
        </a:accent1>
        <a:accent2>
          <a:srgbClr val="FEE1A8"/>
        </a:accent2>
        <a:accent3>
          <a:srgbClr val="FFFFE2"/>
        </a:accent3>
        <a:accent4>
          <a:srgbClr val="000000"/>
        </a:accent4>
        <a:accent5>
          <a:srgbClr val="FFE4B5"/>
        </a:accent5>
        <a:accent6>
          <a:srgbClr val="E6CC98"/>
        </a:accent6>
        <a:hlink>
          <a:srgbClr val="FF0000"/>
        </a:hlink>
        <a:folHlink>
          <a:srgbClr val="CC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ple 4">
        <a:dk1>
          <a:srgbClr val="008000"/>
        </a:dk1>
        <a:lt1>
          <a:srgbClr val="FFFFFF"/>
        </a:lt1>
        <a:dk2>
          <a:srgbClr val="005800"/>
        </a:dk2>
        <a:lt2>
          <a:srgbClr val="FFFFCC"/>
        </a:lt2>
        <a:accent1>
          <a:srgbClr val="00CC99"/>
        </a:accent1>
        <a:accent2>
          <a:srgbClr val="007825"/>
        </a:accent2>
        <a:accent3>
          <a:srgbClr val="AAB4AA"/>
        </a:accent3>
        <a:accent4>
          <a:srgbClr val="DADADA"/>
        </a:accent4>
        <a:accent5>
          <a:srgbClr val="AAE2CA"/>
        </a:accent5>
        <a:accent6>
          <a:srgbClr val="006C20"/>
        </a:accent6>
        <a:hlink>
          <a:srgbClr val="9966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5">
        <a:dk1>
          <a:srgbClr val="56925A"/>
        </a:dk1>
        <a:lt1>
          <a:srgbClr val="FFFFFF"/>
        </a:lt1>
        <a:dk2>
          <a:srgbClr val="6FB56D"/>
        </a:dk2>
        <a:lt2>
          <a:srgbClr val="FFFFCC"/>
        </a:lt2>
        <a:accent1>
          <a:srgbClr val="2B877C"/>
        </a:accent1>
        <a:accent2>
          <a:srgbClr val="5A9A5F"/>
        </a:accent2>
        <a:accent3>
          <a:srgbClr val="BBD7BA"/>
        </a:accent3>
        <a:accent4>
          <a:srgbClr val="DADADA"/>
        </a:accent4>
        <a:accent5>
          <a:srgbClr val="ACC3BF"/>
        </a:accent5>
        <a:accent6>
          <a:srgbClr val="518B55"/>
        </a:accent6>
        <a:hlink>
          <a:srgbClr val="99FF33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6">
        <a:dk1>
          <a:srgbClr val="006699"/>
        </a:dk1>
        <a:lt1>
          <a:srgbClr val="FFFFFF"/>
        </a:lt1>
        <a:dk2>
          <a:srgbClr val="006666"/>
        </a:dk2>
        <a:lt2>
          <a:srgbClr val="CCECFF"/>
        </a:lt2>
        <a:accent1>
          <a:srgbClr val="00CCFF"/>
        </a:accent1>
        <a:accent2>
          <a:srgbClr val="017A83"/>
        </a:accent2>
        <a:accent3>
          <a:srgbClr val="AAB8B8"/>
        </a:accent3>
        <a:accent4>
          <a:srgbClr val="DADADA"/>
        </a:accent4>
        <a:accent5>
          <a:srgbClr val="AAE2FF"/>
        </a:accent5>
        <a:accent6>
          <a:srgbClr val="016E76"/>
        </a:accent6>
        <a:hlink>
          <a:srgbClr val="FFFFCC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7">
        <a:dk1>
          <a:srgbClr val="80ACC4"/>
        </a:dk1>
        <a:lt1>
          <a:srgbClr val="FFFFFF"/>
        </a:lt1>
        <a:dk2>
          <a:srgbClr val="B3D1DF"/>
        </a:dk2>
        <a:lt2>
          <a:srgbClr val="FFFFFF"/>
        </a:lt2>
        <a:accent1>
          <a:srgbClr val="5089A8"/>
        </a:accent1>
        <a:accent2>
          <a:srgbClr val="BBC6DB"/>
        </a:accent2>
        <a:accent3>
          <a:srgbClr val="D6E5EC"/>
        </a:accent3>
        <a:accent4>
          <a:srgbClr val="DADADA"/>
        </a:accent4>
        <a:accent5>
          <a:srgbClr val="B3C4D1"/>
        </a:accent5>
        <a:accent6>
          <a:srgbClr val="A9B3C6"/>
        </a:accent6>
        <a:hlink>
          <a:srgbClr val="0000FF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8">
        <a:dk1>
          <a:srgbClr val="5700AE"/>
        </a:dk1>
        <a:lt1>
          <a:srgbClr val="FFFFFF"/>
        </a:lt1>
        <a:dk2>
          <a:srgbClr val="7301CB"/>
        </a:dk2>
        <a:lt2>
          <a:srgbClr val="C5C5FF"/>
        </a:lt2>
        <a:accent1>
          <a:srgbClr val="9999FF"/>
        </a:accent1>
        <a:accent2>
          <a:srgbClr val="7000E0"/>
        </a:accent2>
        <a:accent3>
          <a:srgbClr val="BCAAE2"/>
        </a:accent3>
        <a:accent4>
          <a:srgbClr val="DADADA"/>
        </a:accent4>
        <a:accent5>
          <a:srgbClr val="CACAFF"/>
        </a:accent5>
        <a:accent6>
          <a:srgbClr val="6500CB"/>
        </a:accent6>
        <a:hlink>
          <a:srgbClr val="99F3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ple 9">
        <a:dk1>
          <a:srgbClr val="003366"/>
        </a:dk1>
        <a:lt1>
          <a:srgbClr val="FFFFFF"/>
        </a:lt1>
        <a:dk2>
          <a:srgbClr val="003366"/>
        </a:dk2>
        <a:lt2>
          <a:srgbClr val="CBD5DF"/>
        </a:lt2>
        <a:accent1>
          <a:srgbClr val="A9BEE9"/>
        </a:accent1>
        <a:accent2>
          <a:srgbClr val="D6E4F2"/>
        </a:accent2>
        <a:accent3>
          <a:srgbClr val="FFFFFF"/>
        </a:accent3>
        <a:accent4>
          <a:srgbClr val="002A56"/>
        </a:accent4>
        <a:accent5>
          <a:srgbClr val="D1DBF2"/>
        </a:accent5>
        <a:accent6>
          <a:srgbClr val="C2CFDB"/>
        </a:accent6>
        <a:hlink>
          <a:srgbClr val="0000CC"/>
        </a:hlink>
        <a:folHlink>
          <a:srgbClr val="8668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ple</Template>
  <TotalTime>635</TotalTime>
  <Words>915</Words>
  <Application>Microsoft Office PowerPoint</Application>
  <PresentationFormat>On-screen Show (4:3)</PresentationFormat>
  <Paragraphs>72</Paragraphs>
  <Slides>21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2" baseType="lpstr">
      <vt:lpstr>Maple</vt:lpstr>
      <vt:lpstr>Introduction to Computer Organization</vt:lpstr>
      <vt:lpstr>What is a System?</vt:lpstr>
      <vt:lpstr>Computer Systems</vt:lpstr>
      <vt:lpstr>Computer System Overview</vt:lpstr>
      <vt:lpstr>Central Processing Unit (CPU)</vt:lpstr>
      <vt:lpstr>Control Unit (CU)</vt:lpstr>
      <vt:lpstr>Fetch, Decode, and Execute Cycle</vt:lpstr>
      <vt:lpstr>Arithmetic &amp; Logic Unit (ALU)</vt:lpstr>
      <vt:lpstr>ALU and Registers</vt:lpstr>
      <vt:lpstr>Storage (Memory)</vt:lpstr>
      <vt:lpstr>Input/Output (I/O)</vt:lpstr>
      <vt:lpstr>Number Systems</vt:lpstr>
      <vt:lpstr>Decimal Number System</vt:lpstr>
      <vt:lpstr>Decimal Numbers in Computers</vt:lpstr>
      <vt:lpstr>Binary Number System</vt:lpstr>
      <vt:lpstr>Binary Number System in Computers</vt:lpstr>
      <vt:lpstr>Examples of Binary Numbers and Some Operations</vt:lpstr>
      <vt:lpstr>Coding Information</vt:lpstr>
      <vt:lpstr>Coding Text</vt:lpstr>
      <vt:lpstr>ASCII Table</vt:lpstr>
      <vt:lpstr>Text, Images and Sound</vt:lpstr>
    </vt:vector>
  </TitlesOfParts>
  <Company>Computer Science Department Columbus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Organization</dc:title>
  <dc:creator>Rodrigo A. Obando</dc:creator>
  <cp:lastModifiedBy>Unknown User</cp:lastModifiedBy>
  <cp:revision>26</cp:revision>
  <dcterms:created xsi:type="dcterms:W3CDTF">2006-11-07T17:10:18Z</dcterms:created>
  <dcterms:modified xsi:type="dcterms:W3CDTF">2020-08-31T04:59:55Z</dcterms:modified>
</cp:coreProperties>
</file>